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tags/tag78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tags/tag38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docProps/custom.xml" ContentType="application/vnd.openxmlformats-officedocument.custom-properties+xml"/>
  <Override PartName="/ppt/tags/tag34.xml" ContentType="application/vnd.openxmlformats-officedocument.presentationml.tags+xml"/>
  <Override PartName="/ppt/tags/tag52.xml" ContentType="application/vnd.openxmlformats-officedocument.presentationml.tags+xml"/>
  <Override PartName="/ppt/notesSlides/notesSlide12.xml" ContentType="application/vnd.openxmlformats-officedocument.presentationml.notesSlide+xml"/>
  <Override PartName="/ppt/tags/tag81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notesSlides/notesSlide7.xml" ContentType="application/vnd.openxmlformats-officedocument.presentationml.notesSlide+xml"/>
  <Override PartName="/ppt/tags/tag41.xml" ContentType="application/vnd.openxmlformats-officedocument.presentationml.tags+xml"/>
  <Override PartName="/ppt/tags/tag70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79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68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tags/tag19.xml" ContentType="application/vnd.openxmlformats-officedocument.presentationml.tags+xml"/>
  <Override PartName="/ppt/theme/themeOverride2.xml" ContentType="application/vnd.openxmlformats-officedocument.themeOverride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tags/tag57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tags/tag75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55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73.xml" ContentType="application/vnd.openxmlformats-officedocument.presentationml.tags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8.xml" ContentType="application/vnd.openxmlformats-officedocument.presentationml.notesSlide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53.xml" ContentType="application/vnd.openxmlformats-officedocument.presentationml.tags+xml"/>
  <Override PartName="/ppt/tags/tag62.xml" ContentType="application/vnd.openxmlformats-officedocument.presentationml.tags+xml"/>
  <Override PartName="/ppt/tags/tag71.xml" ContentType="application/vnd.openxmlformats-officedocument.presentationml.tags+xml"/>
  <Override PartName="/ppt/tags/tag80.xml" ContentType="application/vnd.openxmlformats-officedocument.presentationml.tags+xml"/>
  <Override PartName="/ppt/notesSlides/notesSlide20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notesSlides/notesSlide6.xml" ContentType="application/vnd.openxmlformats-officedocument.presentationml.notesSlide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tags/tag58.xml" ContentType="application/vnd.openxmlformats-officedocument.presentationml.tags+xml"/>
  <Override PartName="/ppt/notesSlides/notesSlide18.xml" ContentType="application/vnd.openxmlformats-officedocument.presentationml.notesSlide+xml"/>
  <Override PartName="/ppt/tags/tag69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tags/tag47.xml" ContentType="application/vnd.openxmlformats-officedocument.presentationml.tags+xml"/>
  <Override PartName="/ppt/tags/tag76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tags/tag54.xml" ContentType="application/vnd.openxmlformats-officedocument.presentationml.tags+xml"/>
  <Override PartName="/ppt/notesSlides/notesSlide14.xml" ContentType="application/vnd.openxmlformats-officedocument.presentationml.notesSlide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50.xml" ContentType="application/vnd.openxmlformats-officedocument.presentationml.tag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tags/tag7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57" r:id="rId2"/>
    <p:sldId id="358" r:id="rId3"/>
    <p:sldId id="359" r:id="rId4"/>
    <p:sldId id="260" r:id="rId5"/>
    <p:sldId id="360" r:id="rId6"/>
    <p:sldId id="263" r:id="rId7"/>
    <p:sldId id="881" r:id="rId8"/>
    <p:sldId id="363" r:id="rId9"/>
    <p:sldId id="869" r:id="rId10"/>
    <p:sldId id="423" r:id="rId11"/>
    <p:sldId id="943" r:id="rId12"/>
    <p:sldId id="944" r:id="rId13"/>
    <p:sldId id="945" r:id="rId14"/>
    <p:sldId id="946" r:id="rId15"/>
    <p:sldId id="947" r:id="rId16"/>
    <p:sldId id="948" r:id="rId17"/>
    <p:sldId id="949" r:id="rId18"/>
    <p:sldId id="950" r:id="rId19"/>
    <p:sldId id="951" r:id="rId20"/>
    <p:sldId id="952" r:id="rId21"/>
    <p:sldId id="953" r:id="rId22"/>
    <p:sldId id="954" r:id="rId23"/>
    <p:sldId id="955" r:id="rId24"/>
    <p:sldId id="956" r:id="rId25"/>
    <p:sldId id="957" r:id="rId26"/>
    <p:sldId id="800" r:id="rId27"/>
    <p:sldId id="958" r:id="rId28"/>
    <p:sldId id="733" r:id="rId29"/>
    <p:sldId id="734" r:id="rId30"/>
    <p:sldId id="814" r:id="rId31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2CC"/>
    <a:srgbClr val="33CCFF"/>
    <a:srgbClr val="00CCFF"/>
    <a:srgbClr val="EF4150"/>
    <a:srgbClr val="FF6600"/>
    <a:srgbClr val="FF9933"/>
    <a:srgbClr val="CC99FF"/>
    <a:srgbClr val="FDCE7B"/>
    <a:srgbClr val="1B84A5"/>
    <a:srgbClr val="2B956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852" y="-336"/>
      </p:cViewPr>
      <p:guideLst>
        <p:guide orient="horz" pos="2457"/>
        <p:guide pos="377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8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panose="02010600030101010101" pitchFamily="2" charset="-122"/>
              </a:rPr>
              <a:t>模板来自于 </a:t>
            </a:r>
            <a:r>
              <a:rPr lang="en-US" altLang="zh-CN" smtClean="0">
                <a:ea typeface="宋体" panose="02010600030101010101" pitchFamily="2" charset="-122"/>
              </a:rPr>
              <a:t>http://docer.wps.cn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 txBox="1">
            <a:spLocks noGrp="1" noChangeArrowheads="1"/>
          </p:cNvSpPr>
          <p:nvPr/>
        </p:nvSpPr>
        <p:spPr bwMode="auto">
          <a:xfrm>
            <a:off x="4023992" y="9721107"/>
            <a:ext cx="3078427" cy="5135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9075" tIns="49538" rIns="99075" bIns="49538" anchor="b"/>
          <a:lstStyle/>
          <a:p>
            <a:pPr algn="r" eaLnBrk="1" hangingPunct="1">
              <a:buFont typeface="Arial" panose="020B0604020202020204" pitchFamily="34" charset="0"/>
              <a:buNone/>
            </a:pPr>
            <a:fld id="{AAED0429-06AC-4391-B511-C2D4F3A38C12}" type="slidenum">
              <a:rPr lang="zh-CN" altLang="en-US" sz="1300">
                <a:latin typeface="Calibri" panose="020F0502020204030204" pitchFamily="34" charset="0"/>
                <a:ea typeface="宋体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2</a:t>
            </a:fld>
            <a:endParaRPr lang="zh-CN" altLang="en-US" sz="13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23836" y="1214422"/>
            <a:ext cx="3357586" cy="755143"/>
            <a:chOff x="523836" y="1428736"/>
            <a:chExt cx="3357586" cy="755143"/>
          </a:xfrm>
        </p:grpSpPr>
        <p:sp>
          <p:nvSpPr>
            <p:cNvPr id="18" name="任意多边形 17"/>
            <p:cNvSpPr/>
            <p:nvPr/>
          </p:nvSpPr>
          <p:spPr>
            <a:xfrm>
              <a:off x="523836" y="1428736"/>
              <a:ext cx="714380" cy="642942"/>
            </a:xfrm>
            <a:custGeom>
              <a:avLst/>
              <a:gdLst>
                <a:gd name="connsiteX0" fmla="*/ 0 w 864000"/>
                <a:gd name="connsiteY0" fmla="*/ 0 h 864000"/>
                <a:gd name="connsiteX1" fmla="*/ 864000 w 864000"/>
                <a:gd name="connsiteY1" fmla="*/ 0 h 864000"/>
                <a:gd name="connsiteX2" fmla="*/ 864000 w 864000"/>
                <a:gd name="connsiteY2" fmla="*/ 261737 h 864000"/>
                <a:gd name="connsiteX3" fmla="*/ 751007 w 864000"/>
                <a:gd name="connsiteY3" fmla="*/ 261737 h 864000"/>
                <a:gd name="connsiteX4" fmla="*/ 751007 w 864000"/>
                <a:gd name="connsiteY4" fmla="*/ 112993 h 864000"/>
                <a:gd name="connsiteX5" fmla="*/ 112993 w 864000"/>
                <a:gd name="connsiteY5" fmla="*/ 112993 h 864000"/>
                <a:gd name="connsiteX6" fmla="*/ 112993 w 864000"/>
                <a:gd name="connsiteY6" fmla="*/ 751007 h 864000"/>
                <a:gd name="connsiteX7" fmla="*/ 246681 w 864000"/>
                <a:gd name="connsiteY7" fmla="*/ 751007 h 864000"/>
                <a:gd name="connsiteX8" fmla="*/ 246681 w 864000"/>
                <a:gd name="connsiteY8" fmla="*/ 864000 h 864000"/>
                <a:gd name="connsiteX9" fmla="*/ 0 w 864000"/>
                <a:gd name="connsiteY9" fmla="*/ 864000 h 864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64000" h="864000">
                  <a:moveTo>
                    <a:pt x="0" y="0"/>
                  </a:moveTo>
                  <a:lnTo>
                    <a:pt x="864000" y="0"/>
                  </a:lnTo>
                  <a:lnTo>
                    <a:pt x="864000" y="261737"/>
                  </a:lnTo>
                  <a:lnTo>
                    <a:pt x="751007" y="261737"/>
                  </a:lnTo>
                  <a:lnTo>
                    <a:pt x="751007" y="112993"/>
                  </a:lnTo>
                  <a:lnTo>
                    <a:pt x="112993" y="112993"/>
                  </a:lnTo>
                  <a:lnTo>
                    <a:pt x="112993" y="751007"/>
                  </a:lnTo>
                  <a:lnTo>
                    <a:pt x="246681" y="751007"/>
                  </a:lnTo>
                  <a:lnTo>
                    <a:pt x="246681" y="864000"/>
                  </a:lnTo>
                  <a:lnTo>
                    <a:pt x="0" y="86400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6"/>
            <p:cNvSpPr txBox="1"/>
            <p:nvPr/>
          </p:nvSpPr>
          <p:spPr>
            <a:xfrm>
              <a:off x="809588" y="1617459"/>
              <a:ext cx="3071834" cy="566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solidFill>
                    <a:srgbClr val="5F5E5C"/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endParaRPr lang="zh-CN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540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13D0CE79-49FB-443D-BEF8-6B709DE8FD0C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7013" y="6373017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915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EF906490-237C-474C-BA2E-D98840BC1F8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754063" y="477520"/>
            <a:ext cx="10680700" cy="56354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4"/>
            <a:r>
              <a:rPr lang="zh-CN" altLang="en-US" dirty="0" smtClean="0"/>
              <a:t>第二级</a:t>
            </a:r>
          </a:p>
          <a:p>
            <a:pPr lvl="6"/>
            <a:r>
              <a:rPr lang="zh-CN" altLang="en-US" dirty="0" smtClean="0"/>
              <a:t>第三级</a:t>
            </a:r>
          </a:p>
          <a:p>
            <a:pPr lvl="7"/>
            <a:r>
              <a:rPr lang="zh-CN" altLang="en-US" dirty="0" smtClean="0"/>
              <a:t>第四级</a:t>
            </a:r>
          </a:p>
          <a:p>
            <a:pPr lvl="8"/>
            <a:r>
              <a:rPr lang="zh-CN" altLang="en-US" dirty="0" smtClean="0"/>
              <a:t>第五级</a:t>
            </a:r>
          </a:p>
        </p:txBody>
      </p:sp>
      <p:sp>
        <p:nvSpPr>
          <p:cNvPr id="6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首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 userDrawn="1">
            <p:custDataLst>
              <p:tags r:id="rId1"/>
            </p:custDataLst>
          </p:nvPr>
        </p:nvSpPr>
        <p:spPr>
          <a:xfrm>
            <a:off x="0" y="-1"/>
            <a:ext cx="12192000" cy="35528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4"/>
          <p:cNvSpPr txBox="1"/>
          <p:nvPr userDrawn="1">
            <p:custDataLst>
              <p:tags r:id="rId2"/>
            </p:custDataLst>
          </p:nvPr>
        </p:nvSpPr>
        <p:spPr>
          <a:xfrm>
            <a:off x="6296025" y="4052893"/>
            <a:ext cx="3841792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zh-CN" altLang="en-US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北京金企鹅文化发展中心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4" name="文本框 6"/>
          <p:cNvSpPr txBox="1"/>
          <p:nvPr userDrawn="1">
            <p:custDataLst>
              <p:tags r:id="rId3"/>
            </p:custDataLst>
          </p:nvPr>
        </p:nvSpPr>
        <p:spPr>
          <a:xfrm>
            <a:off x="6339912" y="4606987"/>
            <a:ext cx="3826480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http://www.bjjqe.com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5" name="KSO_Shape"/>
          <p:cNvSpPr/>
          <p:nvPr userDrawn="1">
            <p:custDataLst>
              <p:tags r:id="rId4"/>
            </p:custDataLst>
          </p:nvPr>
        </p:nvSpPr>
        <p:spPr>
          <a:xfrm>
            <a:off x="5743652" y="4723721"/>
            <a:ext cx="399973" cy="200703"/>
          </a:xfrm>
          <a:custGeom>
            <a:avLst/>
            <a:gdLst/>
            <a:ahLst/>
            <a:cxnLst/>
            <a:rect l="l" t="t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6" name="KSO_Shape"/>
          <p:cNvSpPr/>
          <p:nvPr userDrawn="1">
            <p:custDataLst>
              <p:tags r:id="rId5"/>
            </p:custDataLst>
          </p:nvPr>
        </p:nvSpPr>
        <p:spPr>
          <a:xfrm>
            <a:off x="5640344" y="4008003"/>
            <a:ext cx="614100" cy="347060"/>
          </a:xfrm>
          <a:custGeom>
            <a:avLst/>
            <a:gdLst/>
            <a:ahLst/>
            <a:cxnLst/>
            <a:rect l="l" t="t" r="r" b="b"/>
            <a:pathLst>
              <a:path w="648072" h="400516">
                <a:moveTo>
                  <a:pt x="324036" y="0"/>
                </a:moveTo>
                <a:lnTo>
                  <a:pt x="648072" y="216024"/>
                </a:lnTo>
                <a:lnTo>
                  <a:pt x="520183" y="216024"/>
                </a:lnTo>
                <a:cubicBezTo>
                  <a:pt x="521934" y="217353"/>
                  <a:pt x="522036" y="218913"/>
                  <a:pt x="522036" y="220497"/>
                </a:cubicBezTo>
                <a:lnTo>
                  <a:pt x="522036" y="364511"/>
                </a:lnTo>
                <a:cubicBezTo>
                  <a:pt x="522036" y="384396"/>
                  <a:pt x="505916" y="400516"/>
                  <a:pt x="486031" y="400516"/>
                </a:cubicBezTo>
                <a:lnTo>
                  <a:pt x="378042" y="400516"/>
                </a:lnTo>
                <a:lnTo>
                  <a:pt x="378042" y="256516"/>
                </a:lnTo>
                <a:lnTo>
                  <a:pt x="270030" y="256516"/>
                </a:lnTo>
                <a:lnTo>
                  <a:pt x="270030" y="400516"/>
                </a:lnTo>
                <a:lnTo>
                  <a:pt x="162041" y="400516"/>
                </a:lnTo>
                <a:cubicBezTo>
                  <a:pt x="142156" y="400516"/>
                  <a:pt x="126036" y="384396"/>
                  <a:pt x="126036" y="364511"/>
                </a:cubicBezTo>
                <a:lnTo>
                  <a:pt x="126036" y="220497"/>
                </a:lnTo>
                <a:lnTo>
                  <a:pt x="127889" y="216024"/>
                </a:lnTo>
                <a:lnTo>
                  <a:pt x="0" y="21602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/>
          </a:p>
        </p:txBody>
      </p:sp>
      <p:sp>
        <p:nvSpPr>
          <p:cNvPr id="37" name="文本框 3"/>
          <p:cNvSpPr txBox="1"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133850" y="2214554"/>
            <a:ext cx="8058150" cy="1017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600" b="1" dirty="0" smtClean="0">
                <a:solidFill>
                  <a:srgbClr val="FFFFFF"/>
                </a:solidFill>
                <a:latin typeface="Britannic Bold" panose="020B0903060703020204" pitchFamily="34" charset="0"/>
              </a:rPr>
              <a:t>谢谢观看！</a:t>
            </a:r>
            <a:endParaRPr lang="zh-CN" altLang="en-US" sz="6600" b="1" dirty="0">
              <a:solidFill>
                <a:srgbClr val="FFFFFF"/>
              </a:solidFill>
              <a:latin typeface="Britannic Bold" panose="020B0903060703020204" pitchFamily="34" charset="0"/>
            </a:endParaRPr>
          </a:p>
        </p:txBody>
      </p:sp>
      <p:pic>
        <p:nvPicPr>
          <p:cNvPr id="9" name="图片 8" descr="LOGO（黑色）.png"/>
          <p:cNvPicPr>
            <a:picLocks noChangeAspect="1"/>
          </p:cNvPicPr>
          <p:nvPr userDrawn="1"/>
        </p:nvPicPr>
        <p:blipFill>
          <a:blip r:embed="rId8" cstate="print"/>
          <a:stretch>
            <a:fillRect/>
          </a:stretch>
        </p:blipFill>
        <p:spPr>
          <a:xfrm>
            <a:off x="2480684" y="2290946"/>
            <a:ext cx="2281816" cy="18957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9" cstate="print"/>
          <a:srcRect l="20452" r="17427" b="5390"/>
          <a:stretch>
            <a:fillRect/>
          </a:stretch>
        </p:blipFill>
        <p:spPr>
          <a:xfrm rot="16200000" flipV="1">
            <a:off x="-100248" y="100244"/>
            <a:ext cx="863601" cy="663109"/>
          </a:xfrm>
          <a:custGeom>
            <a:avLst/>
            <a:gdLst>
              <a:gd name="connsiteX0" fmla="*/ 1007279 w 1007279"/>
              <a:gd name="connsiteY0" fmla="*/ 773431 h 773431"/>
              <a:gd name="connsiteX1" fmla="*/ 1007279 w 1007279"/>
              <a:gd name="connsiteY1" fmla="*/ 0 h 773431"/>
              <a:gd name="connsiteX2" fmla="*/ 404691 w 1007279"/>
              <a:gd name="connsiteY2" fmla="*/ 0 h 773431"/>
              <a:gd name="connsiteX3" fmla="*/ 473879 w 1007279"/>
              <a:gd name="connsiteY3" fmla="*/ 45011 h 773431"/>
              <a:gd name="connsiteX4" fmla="*/ 0 w 1007279"/>
              <a:gd name="connsiteY4" fmla="*/ 773431 h 773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279" h="773431">
                <a:moveTo>
                  <a:pt x="1007279" y="773431"/>
                </a:moveTo>
                <a:lnTo>
                  <a:pt x="1007279" y="0"/>
                </a:lnTo>
                <a:lnTo>
                  <a:pt x="404691" y="0"/>
                </a:lnTo>
                <a:lnTo>
                  <a:pt x="473879" y="45011"/>
                </a:lnTo>
                <a:lnTo>
                  <a:pt x="0" y="773431"/>
                </a:lnTo>
                <a:close/>
              </a:path>
            </a:pathLst>
          </a:custGeom>
        </p:spPr>
      </p:pic>
      <p:sp>
        <p:nvSpPr>
          <p:cNvPr id="9" name="灯片编号占位符 8"/>
          <p:cNvSpPr txBox="1"/>
          <p:nvPr userDrawn="1"/>
        </p:nvSpPr>
        <p:spPr>
          <a:xfrm>
            <a:off x="8795068" y="5897402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906490-237C-474C-BA2E-D98840BC1F8F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9pPr>
    </p:titleStyle>
    <p:bodyStyle>
      <a:lvl1pPr marL="0" indent="-179705" algn="l" rtl="0" eaLnBrk="1" fontAlgn="base" hangingPunct="1">
        <a:lnSpc>
          <a:spcPct val="150000"/>
        </a:lnSpc>
        <a:spcBef>
          <a:spcPts val="18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rtl="0" eaLnBrk="1" fontAlgn="base" hangingPunct="1">
        <a:lnSpc>
          <a:spcPct val="1300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3pPr>
      <a:lvl4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4pPr>
      <a:lvl5pPr marL="360045" indent="-179705" algn="l" rtl="0" eaLnBrk="1" fontAlgn="base" hangingPunct="1">
        <a:lnSpc>
          <a:spcPct val="150000"/>
        </a:lnSpc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9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080135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144018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jpe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3.jpeg"/><Relationship Id="rId4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4.jpeg"/><Relationship Id="rId4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9.jpe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13" Type="http://schemas.openxmlformats.org/officeDocument/2006/relationships/slideLayout" Target="../slideLayouts/slideLayout1.xml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12" Type="http://schemas.openxmlformats.org/officeDocument/2006/relationships/tags" Target="../tags/tag47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tags" Target="../tags/tag46.xml"/><Relationship Id="rId5" Type="http://schemas.openxmlformats.org/officeDocument/2006/relationships/tags" Target="../tags/tag40.xml"/><Relationship Id="rId15" Type="http://schemas.openxmlformats.org/officeDocument/2006/relationships/image" Target="../media/image20.png"/><Relationship Id="rId10" Type="http://schemas.openxmlformats.org/officeDocument/2006/relationships/tags" Target="../tags/tag45.xml"/><Relationship Id="rId4" Type="http://schemas.openxmlformats.org/officeDocument/2006/relationships/tags" Target="../tags/tag39.xml"/><Relationship Id="rId9" Type="http://schemas.openxmlformats.org/officeDocument/2006/relationships/tags" Target="../tags/tag44.xml"/><Relationship Id="rId14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21.jpeg"/><Relationship Id="rId4" Type="http://schemas.openxmlformats.org/officeDocument/2006/relationships/notesSlide" Target="../notesSlides/notesSlide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3.jpeg"/><Relationship Id="rId4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6.png"/><Relationship Id="rId5" Type="http://schemas.openxmlformats.org/officeDocument/2006/relationships/tags" Target="../tags/tag16.xml"/><Relationship Id="rId10" Type="http://schemas.openxmlformats.org/officeDocument/2006/relationships/image" Target="../media/image5.png"/><Relationship Id="rId4" Type="http://schemas.openxmlformats.org/officeDocument/2006/relationships/tags" Target="../tags/tag15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notesSlide" Target="../notesSlides/notesSlid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0.png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tags" Target="../tags/tag66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8.xml"/><Relationship Id="rId4" Type="http://schemas.openxmlformats.org/officeDocument/2006/relationships/tags" Target="../tags/tag6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6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oleObject" Target="../embeddings/oleObject2.bin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notesSlide" Target="../notesSlides/notesSlide19.xml"/><Relationship Id="rId2" Type="http://schemas.openxmlformats.org/officeDocument/2006/relationships/tags" Target="../tags/tag70.xml"/><Relationship Id="rId1" Type="http://schemas.openxmlformats.org/officeDocument/2006/relationships/vmlDrawing" Target="../drawings/vmlDrawing2.vml"/><Relationship Id="rId6" Type="http://schemas.openxmlformats.org/officeDocument/2006/relationships/tags" Target="../tags/tag74.xml"/><Relationship Id="rId11" Type="http://schemas.openxmlformats.org/officeDocument/2006/relationships/slideLayout" Target="../slideLayouts/slideLayout1.xml"/><Relationship Id="rId5" Type="http://schemas.openxmlformats.org/officeDocument/2006/relationships/tags" Target="../tags/tag73.xml"/><Relationship Id="rId10" Type="http://schemas.openxmlformats.org/officeDocument/2006/relationships/tags" Target="../tags/tag78.xml"/><Relationship Id="rId4" Type="http://schemas.openxmlformats.org/officeDocument/2006/relationships/tags" Target="../tags/tag72.xml"/><Relationship Id="rId9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0.png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7.jpeg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9.jpeg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MH_Picture_1"/>
          <p:cNvSpPr/>
          <p:nvPr>
            <p:custDataLst>
              <p:tags r:id="rId2"/>
            </p:custDataLst>
          </p:nvPr>
        </p:nvSpPr>
        <p:spPr>
          <a:xfrm>
            <a:off x="2397843" y="1061577"/>
            <a:ext cx="9794157" cy="4218037"/>
          </a:xfrm>
          <a:custGeom>
            <a:avLst/>
            <a:gdLst>
              <a:gd name="connsiteX0" fmla="*/ 0 w 7345618"/>
              <a:gd name="connsiteY0" fmla="*/ 0 h 4218037"/>
              <a:gd name="connsiteX1" fmla="*/ 7345618 w 7345618"/>
              <a:gd name="connsiteY1" fmla="*/ 0 h 4218037"/>
              <a:gd name="connsiteX2" fmla="*/ 7345618 w 7345618"/>
              <a:gd name="connsiteY2" fmla="*/ 4218037 h 4218037"/>
              <a:gd name="connsiteX3" fmla="*/ 2604652 w 7345618"/>
              <a:gd name="connsiteY3" fmla="*/ 4218037 h 421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45618" h="4218037">
                <a:moveTo>
                  <a:pt x="0" y="0"/>
                </a:moveTo>
                <a:lnTo>
                  <a:pt x="7345618" y="0"/>
                </a:lnTo>
                <a:lnTo>
                  <a:pt x="7345618" y="4218037"/>
                </a:lnTo>
                <a:lnTo>
                  <a:pt x="2604652" y="4218037"/>
                </a:lnTo>
                <a:close/>
              </a:path>
            </a:pathLst>
          </a:custGeom>
          <a:blipFill dpi="0" rotWithShape="1">
            <a:blip r:embed="rId7" cstate="print">
              <a:alphaModFix amt="80000"/>
            </a:blip>
            <a:srcRect/>
            <a:stretch>
              <a:fillRect t="-3066" b="-2835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MH_Text_1"/>
          <p:cNvSpPr/>
          <p:nvPr>
            <p:custDataLst>
              <p:tags r:id="rId3"/>
            </p:custDataLst>
          </p:nvPr>
        </p:nvSpPr>
        <p:spPr>
          <a:xfrm>
            <a:off x="14168" y="1060521"/>
            <a:ext cx="5308601" cy="4234460"/>
          </a:xfrm>
          <a:custGeom>
            <a:avLst/>
            <a:gdLst>
              <a:gd name="connsiteX0" fmla="*/ 0 w 3905250"/>
              <a:gd name="connsiteY0" fmla="*/ 0 h 4204068"/>
              <a:gd name="connsiteX1" fmla="*/ 1314884 w 3905250"/>
              <a:gd name="connsiteY1" fmla="*/ 0 h 4204068"/>
              <a:gd name="connsiteX2" fmla="*/ 3905250 w 3905250"/>
              <a:gd name="connsiteY2" fmla="*/ 4204068 h 4204068"/>
              <a:gd name="connsiteX3" fmla="*/ 0 w 3905250"/>
              <a:gd name="connsiteY3" fmla="*/ 4204068 h 4204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05250" h="4204068">
                <a:moveTo>
                  <a:pt x="0" y="0"/>
                </a:moveTo>
                <a:lnTo>
                  <a:pt x="1314884" y="0"/>
                </a:lnTo>
                <a:lnTo>
                  <a:pt x="3905250" y="4204068"/>
                </a:lnTo>
                <a:lnTo>
                  <a:pt x="0" y="42040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0000" tIns="0" rIns="0" bIns="144000" rtlCol="0" anchor="b" anchorCtr="0">
            <a:normAutofit/>
          </a:bodyPr>
          <a:lstStyle/>
          <a:p>
            <a:pPr>
              <a:lnSpc>
                <a:spcPct val="120000"/>
              </a:lnSpc>
            </a:pPr>
            <a:endParaRPr lang="en-US" altLang="zh-CN" sz="2000" dirty="0" smtClean="0">
              <a:solidFill>
                <a:srgbClr val="292929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MH_Other_2"/>
          <p:cNvCxnSpPr/>
          <p:nvPr>
            <p:custDataLst>
              <p:tags r:id="rId4"/>
            </p:custDataLst>
          </p:nvPr>
        </p:nvCxnSpPr>
        <p:spPr>
          <a:xfrm>
            <a:off x="1200897" y="0"/>
            <a:ext cx="5683044" cy="685800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MH_Other_3"/>
          <p:cNvSpPr/>
          <p:nvPr>
            <p:custDataLst>
              <p:tags r:id="rId5"/>
            </p:custDataLst>
          </p:nvPr>
        </p:nvSpPr>
        <p:spPr>
          <a:xfrm>
            <a:off x="5404987" y="4717307"/>
            <a:ext cx="6787015" cy="385547"/>
          </a:xfrm>
          <a:custGeom>
            <a:avLst/>
            <a:gdLst>
              <a:gd name="connsiteX0" fmla="*/ 0 w 5090261"/>
              <a:gd name="connsiteY0" fmla="*/ 0 h 385547"/>
              <a:gd name="connsiteX1" fmla="*/ 5090261 w 5090261"/>
              <a:gd name="connsiteY1" fmla="*/ 0 h 385547"/>
              <a:gd name="connsiteX2" fmla="*/ 5090261 w 5090261"/>
              <a:gd name="connsiteY2" fmla="*/ 385547 h 385547"/>
              <a:gd name="connsiteX3" fmla="*/ 240311 w 5090261"/>
              <a:gd name="connsiteY3" fmla="*/ 385547 h 3855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90261" h="385547">
                <a:moveTo>
                  <a:pt x="0" y="0"/>
                </a:moveTo>
                <a:lnTo>
                  <a:pt x="5090261" y="0"/>
                </a:lnTo>
                <a:lnTo>
                  <a:pt x="5090261" y="385547"/>
                </a:lnTo>
                <a:lnTo>
                  <a:pt x="240311" y="385547"/>
                </a:lnTo>
                <a:close/>
              </a:path>
            </a:pathLst>
          </a:custGeom>
          <a:solidFill>
            <a:srgbClr val="66CC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rIns="324000" rtlCol="0" anchor="ctr"/>
          <a:lstStyle/>
          <a:p>
            <a:pPr algn="r"/>
            <a:endParaRPr lang="zh-CN" altLang="en-US" dirty="0">
              <a:solidFill>
                <a:srgbClr val="29292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970" y="1821180"/>
            <a:ext cx="387921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实验十二  </a:t>
            </a:r>
          </a:p>
          <a:p>
            <a:endParaRPr lang="zh-CN" altLang="en-US" sz="4800" b="1" spc="50" dirty="0" smtClean="0">
              <a:solidFill>
                <a:schemeClr val="bg2"/>
              </a:solidFill>
              <a:effectLst>
                <a:glow rad="101600">
                  <a:schemeClr val="tx2">
                    <a:alpha val="6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单区域OSPF配置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  <p:bldLst>
      <p:bldP spid="10" grpId="1"/>
      <p:bldP spid="10" grpId="2"/>
      <p:bldP spid="10" grpId="3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56966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四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13380"/>
            <a:ext cx="513715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内容与步骤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首先按拓扑图要求连接好各设备，然后对RouterA的设备名称和端口IP进行配置，配置过程的命令如图12-2所示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314065" y="2823845"/>
            <a:ext cx="4942840" cy="3196590"/>
            <a:chOff x="4435" y="4267"/>
            <a:chExt cx="7784" cy="5034"/>
          </a:xfrm>
        </p:grpSpPr>
        <p:pic>
          <p:nvPicPr>
            <p:cNvPr id="3" name="图片 220" descr="1F0OO2)I[$)FQ)4$TDTVO6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35" y="4267"/>
              <a:ext cx="7784" cy="44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" name="文本框 12"/>
            <p:cNvSpPr txBox="1"/>
            <p:nvPr/>
          </p:nvSpPr>
          <p:spPr>
            <a:xfrm>
              <a:off x="5533" y="8725"/>
              <a:ext cx="55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2  路由器RA命令行配置过程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10" name="矩形 9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直角三角形 10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2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配置无误后，利用show ip route命令查看路由表信息，发现目前路由器RA只有直连路由信息，如图12-3所示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559685" y="2906395"/>
            <a:ext cx="6451600" cy="2606675"/>
            <a:chOff x="4031" y="4472"/>
            <a:chExt cx="10160" cy="4105"/>
          </a:xfrm>
        </p:grpSpPr>
        <p:sp>
          <p:nvSpPr>
            <p:cNvPr id="13" name="文本框 12"/>
            <p:cNvSpPr txBox="1"/>
            <p:nvPr/>
          </p:nvSpPr>
          <p:spPr>
            <a:xfrm>
              <a:off x="6317" y="8001"/>
              <a:ext cx="45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3  查看RA路由表信息</a:t>
              </a:r>
            </a:p>
          </p:txBody>
        </p:sp>
        <p:pic>
          <p:nvPicPr>
            <p:cNvPr id="3" name="图片 -2147482128" descr="4}5172YB7JGT[)@6RM7I2$A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31" y="4472"/>
              <a:ext cx="10160" cy="3529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0" name="组合 19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10" name="矩形 9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直角三角形 10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7245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3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对RouterB的设备名称和端口IP进行配置，配置过程命令如图12-4所示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972435" y="2510790"/>
            <a:ext cx="5533390" cy="3581400"/>
            <a:chOff x="4681" y="3954"/>
            <a:chExt cx="8714" cy="5640"/>
          </a:xfrm>
        </p:grpSpPr>
        <p:sp>
          <p:nvSpPr>
            <p:cNvPr id="13" name="文本框 12"/>
            <p:cNvSpPr txBox="1"/>
            <p:nvPr/>
          </p:nvSpPr>
          <p:spPr>
            <a:xfrm>
              <a:off x="6254" y="9018"/>
              <a:ext cx="55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4  路由器RB命令行配置过程</a:t>
              </a:r>
            </a:p>
          </p:txBody>
        </p:sp>
        <p:pic>
          <p:nvPicPr>
            <p:cNvPr id="3" name="图片 -2147482127" descr="B012%Z_IW4JNU[RCMQKE(MV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81" y="3954"/>
              <a:ext cx="8714" cy="5064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0" name="组合 19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10" name="矩形 9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直角三角形 10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4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配置无误后，利用show ip route命令查看路由表信息，如图12-5所示。通过路由表信息，可以发现</a:t>
            </a:r>
            <a:r>
              <a:rPr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目前路由器RB只有直连路由信息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199130" y="3307080"/>
            <a:ext cx="5793740" cy="2432685"/>
            <a:chOff x="3789" y="5452"/>
            <a:chExt cx="9124" cy="3831"/>
          </a:xfrm>
        </p:grpSpPr>
        <p:sp>
          <p:nvSpPr>
            <p:cNvPr id="13" name="文本框 12"/>
            <p:cNvSpPr txBox="1"/>
            <p:nvPr/>
          </p:nvSpPr>
          <p:spPr>
            <a:xfrm>
              <a:off x="6107" y="8707"/>
              <a:ext cx="44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5  查看RB路由表信息</a:t>
              </a:r>
            </a:p>
          </p:txBody>
        </p:sp>
        <p:pic>
          <p:nvPicPr>
            <p:cNvPr id="3" name="图片 223"/>
            <p:cNvPicPr>
              <a:picLocks noChangeAspect="1"/>
            </p:cNvPicPr>
            <p:nvPr/>
          </p:nvPicPr>
          <p:blipFill>
            <a:blip r:embed="rId5"/>
            <a:srcRect l="1149" r="897"/>
            <a:stretch>
              <a:fillRect/>
            </a:stretch>
          </p:blipFill>
          <p:spPr>
            <a:xfrm>
              <a:off x="3789" y="5452"/>
              <a:ext cx="9124" cy="3255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0" name="组合 19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10" name="矩形 9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直角三角形 10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5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根据两个路由器的路由表信息，分别在RA和RB上执行排ping命令测试网络连通性，如图12-6和图12-7所示。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147445" y="2936240"/>
            <a:ext cx="5233670" cy="2210435"/>
            <a:chOff x="1162" y="5359"/>
            <a:chExt cx="8242" cy="3481"/>
          </a:xfrm>
        </p:grpSpPr>
        <p:sp>
          <p:nvSpPr>
            <p:cNvPr id="13" name="文本框 12"/>
            <p:cNvSpPr txBox="1"/>
            <p:nvPr/>
          </p:nvSpPr>
          <p:spPr>
            <a:xfrm>
              <a:off x="1629" y="8264"/>
              <a:ext cx="73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6  在RA上执行ping命令测试网络连通性</a:t>
              </a:r>
            </a:p>
          </p:txBody>
        </p:sp>
        <p:pic>
          <p:nvPicPr>
            <p:cNvPr id="3" name="图片 224" descr="Q1C~Y[}I$TG5]B3Y74QT4AB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62" y="5359"/>
              <a:ext cx="8243" cy="2905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</p:grpSp>
      <p:grpSp>
        <p:nvGrpSpPr>
          <p:cNvPr id="8" name="组合 7"/>
          <p:cNvGrpSpPr/>
          <p:nvPr/>
        </p:nvGrpSpPr>
        <p:grpSpPr>
          <a:xfrm>
            <a:off x="6488430" y="2936240"/>
            <a:ext cx="5148580" cy="2210435"/>
            <a:chOff x="10233" y="5359"/>
            <a:chExt cx="8108" cy="3481"/>
          </a:xfrm>
        </p:grpSpPr>
        <p:pic>
          <p:nvPicPr>
            <p:cNvPr id="4" name="图片 225" descr="]HJ0Y0OJE8P4$QR{)RRB{(M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233" y="5359"/>
              <a:ext cx="8108" cy="2905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  <p:sp>
          <p:nvSpPr>
            <p:cNvPr id="7" name="文本框 6"/>
            <p:cNvSpPr txBox="1"/>
            <p:nvPr/>
          </p:nvSpPr>
          <p:spPr>
            <a:xfrm>
              <a:off x="10643" y="8264"/>
              <a:ext cx="72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7  在RB上执行ping命令测试网络连通性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01015" y="4977765"/>
            <a:ext cx="10661650" cy="1410970"/>
            <a:chOff x="249" y="7839"/>
            <a:chExt cx="16790" cy="2222"/>
          </a:xfrm>
        </p:grpSpPr>
        <p:sp>
          <p:nvSpPr>
            <p:cNvPr id="10" name="矩形 9"/>
            <p:cNvSpPr/>
            <p:nvPr/>
          </p:nvSpPr>
          <p:spPr>
            <a:xfrm>
              <a:off x="2161" y="8790"/>
              <a:ext cx="14878" cy="606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b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通过测试可知，路由器A无法到达192.168.2.0的网络；而路由器B无法到达192.168.1.0的网络。</a:t>
              </a:r>
            </a:p>
          </p:txBody>
        </p:sp>
        <p:pic>
          <p:nvPicPr>
            <p:cNvPr id="11" name="图片 10" descr="jianjie"/>
            <p:cNvPicPr>
              <a:picLocks noChangeAspect="1"/>
            </p:cNvPicPr>
            <p:nvPr/>
          </p:nvPicPr>
          <p:blipFill>
            <a:blip r:embed="rId7" cstate="print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flipH="1">
              <a:off x="249" y="7839"/>
              <a:ext cx="1695" cy="2222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14" name="矩形 13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直角三角形 14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7245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6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分别为两个路由器配置动态路由。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2900045" y="2821940"/>
            <a:ext cx="4230370" cy="655320"/>
            <a:chOff x="4951" y="4726"/>
            <a:chExt cx="6662" cy="1032"/>
          </a:xfrm>
        </p:grpSpPr>
        <p:sp>
          <p:nvSpPr>
            <p:cNvPr id="9" name="矩形 8"/>
            <p:cNvSpPr/>
            <p:nvPr/>
          </p:nvSpPr>
          <p:spPr>
            <a:xfrm>
              <a:off x="7144" y="5225"/>
              <a:ext cx="3177" cy="5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MH_SubTitle_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black">
            <a:xfrm>
              <a:off x="4951" y="4726"/>
              <a:ext cx="6662" cy="1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noAutofit/>
            </a:bodyPr>
            <a:lstStyle/>
            <a:p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首先对RA启用OSPF协议，指定进程号，命令格式为：router ospf 进程号</a:t>
              </a:r>
              <a:endParaRPr lang="zh-CN" b="1" kern="0" dirty="0" smtClean="0"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900045" y="3786505"/>
            <a:ext cx="3737610" cy="684530"/>
            <a:chOff x="4951" y="6245"/>
            <a:chExt cx="5886" cy="1078"/>
          </a:xfrm>
        </p:grpSpPr>
        <p:sp>
          <p:nvSpPr>
            <p:cNvPr id="22" name="矩形 21"/>
            <p:cNvSpPr/>
            <p:nvPr/>
          </p:nvSpPr>
          <p:spPr>
            <a:xfrm>
              <a:off x="5046" y="6778"/>
              <a:ext cx="5107" cy="5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MH_SubTitle_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black">
            <a:xfrm>
              <a:off x="4951" y="6245"/>
              <a:ext cx="5886" cy="10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noAutofit/>
            </a:bodyPr>
            <a:lstStyle/>
            <a:p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然后配置动态路由，命令格式为：network 直连网段 反掩码 区域号</a:t>
              </a:r>
              <a:endParaRPr lang="zh-CN" b="1" kern="0" dirty="0" smtClean="0"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185285" y="4728845"/>
            <a:ext cx="5701665" cy="1492250"/>
            <a:chOff x="10679" y="5490"/>
            <a:chExt cx="8979" cy="2350"/>
          </a:xfrm>
        </p:grpSpPr>
        <p:pic>
          <p:nvPicPr>
            <p:cNvPr id="3" name="图片 226" descr="Y5}UX)RY1_@TAO$DPZ3}PE7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0679" y="5490"/>
              <a:ext cx="8979" cy="177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" name="文本框 30"/>
            <p:cNvSpPr txBox="1"/>
            <p:nvPr/>
          </p:nvSpPr>
          <p:spPr>
            <a:xfrm>
              <a:off x="12555" y="7264"/>
              <a:ext cx="52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8  RA路由器动态路由配置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509905" y="2463800"/>
            <a:ext cx="2286000" cy="2007870"/>
            <a:chOff x="780" y="4817"/>
            <a:chExt cx="3600" cy="3162"/>
          </a:xfrm>
        </p:grpSpPr>
        <p:sp>
          <p:nvSpPr>
            <p:cNvPr id="10" name="MH_Other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959" y="5020"/>
              <a:ext cx="3259" cy="2747"/>
            </a:xfrm>
            <a:prstGeom prst="ellipse">
              <a:avLst/>
            </a:prstGeom>
            <a:noFill/>
            <a:ln w="19050">
              <a:solidFill>
                <a:srgbClr val="64D0F6">
                  <a:alpha val="49804"/>
                </a:srgbClr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350" kern="0" dirty="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2" name="MH_Other_3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gray">
            <a:xfrm>
              <a:off x="780" y="6399"/>
              <a:ext cx="3600" cy="0"/>
            </a:xfrm>
            <a:prstGeom prst="line">
              <a:avLst/>
            </a:prstGeom>
            <a:noFill/>
            <a:ln w="28575">
              <a:solidFill>
                <a:srgbClr val="79D6F7">
                  <a:alpha val="50000"/>
                </a:srgbClr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350" kern="0" dirty="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MH_Other_4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gray">
            <a:xfrm>
              <a:off x="2580" y="4817"/>
              <a:ext cx="0" cy="3162"/>
            </a:xfrm>
            <a:prstGeom prst="line">
              <a:avLst/>
            </a:prstGeom>
            <a:noFill/>
            <a:ln w="28575">
              <a:solidFill>
                <a:srgbClr val="79D6F7">
                  <a:alpha val="50000"/>
                </a:srgbClr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sz="1350" kern="0" dirty="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" name="MH_Other_5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gray">
            <a:xfrm>
              <a:off x="1137" y="5176"/>
              <a:ext cx="2883" cy="2426"/>
            </a:xfrm>
            <a:prstGeom prst="ellipse">
              <a:avLst/>
            </a:prstGeom>
            <a:noFill/>
            <a:ln w="9525">
              <a:solidFill>
                <a:srgbClr val="79D6F7">
                  <a:alpha val="50000"/>
                </a:srgbClr>
              </a:solidFill>
              <a:rou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>
                      <a:alpha val="64999"/>
                    </a:schemeClr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350" kern="0" dirty="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MH_Other_6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gray">
            <a:xfrm>
              <a:off x="1466" y="5467"/>
              <a:ext cx="2209" cy="1883"/>
            </a:xfrm>
            <a:prstGeom prst="ellipse">
              <a:avLst/>
            </a:prstGeom>
            <a:solidFill>
              <a:srgbClr val="79D6F7"/>
            </a:solidFill>
            <a:ln w="0"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350" kern="0" dirty="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MH_Title_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gray">
            <a:xfrm>
              <a:off x="1804" y="5762"/>
              <a:ext cx="1529" cy="1390"/>
            </a:xfrm>
            <a:prstGeom prst="ellipse">
              <a:avLst/>
            </a:prstGeom>
            <a:solidFill>
              <a:srgbClr val="0DACE5"/>
            </a:solidFill>
            <a:ln>
              <a:noFill/>
            </a:ln>
            <a:effectLst/>
          </p:spPr>
          <p:txBody>
            <a:bodyPr wrap="square" lIns="0" tIns="0" rIns="0" bIns="0" anchor="ctr">
              <a:normAutofit lnSpcReduction="10000"/>
            </a:bodyPr>
            <a:lstStyle/>
            <a:p>
              <a:pPr algn="ctr">
                <a:defRPr/>
              </a:pPr>
              <a:r>
                <a:rPr lang="zh-CN" altLang="en-US" sz="2000" b="1" kern="0" dirty="0" smtClean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具体操作</a:t>
              </a:r>
            </a:p>
          </p:txBody>
        </p:sp>
      </p:grpSp>
      <p:sp>
        <p:nvSpPr>
          <p:cNvPr id="17" name="MH_Other_7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2473960" y="2916555"/>
            <a:ext cx="165100" cy="137795"/>
          </a:xfrm>
          <a:prstGeom prst="ellipse">
            <a:avLst/>
          </a:prstGeom>
          <a:solidFill>
            <a:srgbClr val="22BCF2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MH_Other_10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2482850" y="3836035"/>
            <a:ext cx="165100" cy="137795"/>
          </a:xfrm>
          <a:prstGeom prst="ellipse">
            <a:avLst/>
          </a:prstGeom>
          <a:solidFill>
            <a:srgbClr val="22BCF2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7258295" y="3478035"/>
            <a:ext cx="864096" cy="358008"/>
            <a:chOff x="1077144" y="1439285"/>
            <a:chExt cx="396480" cy="141984"/>
          </a:xfrm>
          <a:solidFill>
            <a:srgbClr val="FF6600"/>
          </a:solidFill>
        </p:grpSpPr>
        <p:sp>
          <p:nvSpPr>
            <p:cNvPr id="35" name="燕尾形 34"/>
            <p:cNvSpPr/>
            <p:nvPr/>
          </p:nvSpPr>
          <p:spPr>
            <a:xfrm>
              <a:off x="1077144" y="1439285"/>
              <a:ext cx="141984" cy="14198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燕尾形 35"/>
            <p:cNvSpPr/>
            <p:nvPr/>
          </p:nvSpPr>
          <p:spPr>
            <a:xfrm>
              <a:off x="1204392" y="1439285"/>
              <a:ext cx="141984" cy="14198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1331640" y="1439285"/>
              <a:ext cx="141984" cy="141984"/>
            </a:xfrm>
            <a:prstGeom prst="chevr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文本框 37"/>
          <p:cNvSpPr txBox="1"/>
          <p:nvPr/>
        </p:nvSpPr>
        <p:spPr>
          <a:xfrm>
            <a:off x="8199755" y="3477895"/>
            <a:ext cx="212217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</a:rPr>
              <a:t>具体如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图12-8</a:t>
            </a:r>
            <a:r>
              <a:rPr lang="zh-CN" altLang="en-US">
                <a:latin typeface="Times New Roman" panose="02020603050405020304" pitchFamily="18" charset="0"/>
              </a:rPr>
              <a:t>所示</a:t>
            </a: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307340" y="4552950"/>
            <a:ext cx="1163193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 flipV="1">
            <a:off x="7036435" y="1927225"/>
            <a:ext cx="0" cy="262572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7" grpId="0" bldLvl="0" animBg="1"/>
      <p:bldP spid="17" grpId="1" bldLvl="0" animBg="1"/>
      <p:bldP spid="20" grpId="0" bldLvl="0" animBg="1"/>
      <p:bldP spid="20" grpId="1" bldLvl="0" animBg="1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342265" y="1120775"/>
            <a:ext cx="11584305" cy="4660900"/>
            <a:chOff x="539" y="1765"/>
            <a:chExt cx="18243" cy="7340"/>
          </a:xfrm>
        </p:grpSpPr>
        <p:grpSp>
          <p:nvGrpSpPr>
            <p:cNvPr id="41" name="组合 40"/>
            <p:cNvGrpSpPr/>
            <p:nvPr/>
          </p:nvGrpSpPr>
          <p:grpSpPr>
            <a:xfrm>
              <a:off x="539" y="1765"/>
              <a:ext cx="18198" cy="300"/>
              <a:chOff x="990" y="2069"/>
              <a:chExt cx="17729" cy="300"/>
            </a:xfrm>
          </p:grpSpPr>
          <p:sp>
            <p:nvSpPr>
              <p:cNvPr id="42" name="矩形 41"/>
              <p:cNvSpPr/>
              <p:nvPr/>
            </p:nvSpPr>
            <p:spPr>
              <a:xfrm>
                <a:off x="1103" y="2069"/>
                <a:ext cx="17616" cy="300"/>
              </a:xfrm>
              <a:prstGeom prst="rect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直角三角形 42"/>
              <p:cNvSpPr/>
              <p:nvPr/>
            </p:nvSpPr>
            <p:spPr>
              <a:xfrm rot="13500000">
                <a:off x="990" y="2114"/>
                <a:ext cx="216" cy="216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5" name="圆角矩形 44"/>
            <p:cNvSpPr/>
            <p:nvPr/>
          </p:nvSpPr>
          <p:spPr>
            <a:xfrm>
              <a:off x="655" y="2819"/>
              <a:ext cx="18127" cy="6286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1878" y="3393"/>
              <a:ext cx="16225" cy="53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OSPF路由进程号（process-id）必须指定范围在1～65535，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在同一个使用OSPF路由协议的网络中，不同的路由器可以使用不同的进程号，一台路由器也可以启用多个OSPF进程。不同OSPF进程之间是无法通讯的。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        与直连网段（address）配对的反掩码（wildcard-mask）参数又叫通配符。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反掩码用来解释address参数值，跟计算机能识别的子网掩码相反，0的部分表示address对应位要匹配，1的部分则表示可以不用匹配，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如上面wildcard-mask是0.0.0.255，表示对应IP地址的前三个字节要匹配，是一个子网号172.25.1.0；如果address设定的是接口IP地址，上面的例子如果是换成172.25.1.1，则wildcard-mask为0.0.0.0，表示每一位都要匹配。（为了方便计算反掩码，通常可以用255.255.255.255减去子网掩码，可得出其对应的反掩码。）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而区域号（area-id）参数值用来标识指定的网络与哪一个OSPF区域关联，它可以是一个十进制或用IP地址的点分十进制格式书写。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如果定义的OSPF是一个单一区域，area-id值必须为0，因为OSPF将区域0作为连接到所有其他OSPF区域的主干区域。如果存在不同的区域，则area-id值不同。</a:t>
              </a:r>
            </a:p>
          </p:txBody>
        </p:sp>
        <p:sp>
          <p:nvSpPr>
            <p:cNvPr id="54" name="矩形 53"/>
            <p:cNvSpPr/>
            <p:nvPr/>
          </p:nvSpPr>
          <p:spPr>
            <a:xfrm>
              <a:off x="1818" y="3255"/>
              <a:ext cx="16242" cy="5680"/>
            </a:xfrm>
            <a:prstGeom prst="rect">
              <a:avLst/>
            </a:prstGeom>
            <a:noFill/>
            <a:ln w="34925" cmpd="sng">
              <a:solidFill>
                <a:schemeClr val="accent3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-1005205" y="4262120"/>
            <a:ext cx="4566920" cy="3440430"/>
            <a:chOff x="-1583" y="6712"/>
            <a:chExt cx="7192" cy="5418"/>
          </a:xfrm>
        </p:grpSpPr>
        <p:grpSp>
          <p:nvGrpSpPr>
            <p:cNvPr id="52" name="组合 51"/>
            <p:cNvGrpSpPr/>
            <p:nvPr/>
          </p:nvGrpSpPr>
          <p:grpSpPr>
            <a:xfrm>
              <a:off x="-1583" y="6712"/>
              <a:ext cx="7193" cy="5419"/>
              <a:chOff x="-1583" y="6712"/>
              <a:chExt cx="7193" cy="5419"/>
            </a:xfrm>
          </p:grpSpPr>
          <p:sp>
            <p:nvSpPr>
              <p:cNvPr id="47" name="矩形 46"/>
              <p:cNvSpPr/>
              <p:nvPr/>
            </p:nvSpPr>
            <p:spPr>
              <a:xfrm rot="8040000">
                <a:off x="775" y="6514"/>
                <a:ext cx="1269" cy="5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gradFill>
                    <a:gsLst>
                      <a:gs pos="0">
                        <a:srgbClr val="FECF40"/>
                      </a:gs>
                      <a:gs pos="100000">
                        <a:srgbClr val="846C21"/>
                      </a:gs>
                    </a:gsLst>
                    <a:lin ang="5400000" scaled="0"/>
                  </a:gra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48" name="直角三角形 47"/>
              <p:cNvSpPr/>
              <p:nvPr/>
            </p:nvSpPr>
            <p:spPr>
              <a:xfrm flipH="1" flipV="1">
                <a:off x="3665" y="10805"/>
                <a:ext cx="340" cy="340"/>
              </a:xfrm>
              <a:prstGeom prst="rtTriangle">
                <a:avLst/>
              </a:prstGeom>
              <a:gradFill>
                <a:gsLst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262" y="11098"/>
                <a:ext cx="4348" cy="1033"/>
              </a:xfrm>
              <a:prstGeom prst="rect">
                <a:avLst/>
              </a:prstGeom>
              <a:solidFill>
                <a:srgbClr val="C0C2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直角三角形 49"/>
              <p:cNvSpPr/>
              <p:nvPr/>
            </p:nvSpPr>
            <p:spPr>
              <a:xfrm flipH="1" flipV="1">
                <a:off x="-345" y="6971"/>
                <a:ext cx="340" cy="340"/>
              </a:xfrm>
              <a:prstGeom prst="rtTriangle">
                <a:avLst/>
              </a:prstGeom>
              <a:gradFill>
                <a:gsLst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矩形 50"/>
              <p:cNvSpPr/>
              <p:nvPr/>
            </p:nvSpPr>
            <p:spPr>
              <a:xfrm rot="16200000">
                <a:off x="-3006" y="8369"/>
                <a:ext cx="4348" cy="1033"/>
              </a:xfrm>
              <a:prstGeom prst="rect">
                <a:avLst/>
              </a:prstGeom>
              <a:solidFill>
                <a:srgbClr val="C0C2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 rot="2640000">
              <a:off x="98" y="8847"/>
              <a:ext cx="2448" cy="1069"/>
            </a:xfrm>
            <a:prstGeom prst="rect">
              <a:avLst/>
            </a:prstGeom>
            <a:noFill/>
          </p:spPr>
          <p:txBody>
            <a:bodyPr wrap="none" rtlCol="0">
              <a:prstTxWarp prst="textNoShape">
                <a:avLst/>
              </a:prstTxWarp>
              <a:spAutoFit/>
            </a:bodyPr>
            <a:lstStyle/>
            <a:p>
              <a:r>
                <a:rPr lang="zh-CN" altLang="en-US" sz="3600">
                  <a:ln w="10160">
                    <a:noFill/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小知识</a:t>
              </a:r>
            </a:p>
          </p:txBody>
        </p:sp>
      </p:grpSp>
      <p:pic>
        <p:nvPicPr>
          <p:cNvPr id="56" name="图片 55" descr="t0154f849d3e4d4f2f3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949305" y="1201420"/>
            <a:ext cx="1381125" cy="152209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7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配置好RA的OSPF协议后，再查看路由表信息，发现路由表并没有变化，为什么？分析原因。此时对RB也启用OSPF协议，同样地配置动态路由信息，如图12-9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134870" y="3773170"/>
            <a:ext cx="8044180" cy="1477645"/>
            <a:chOff x="4174" y="5537"/>
            <a:chExt cx="12668" cy="2327"/>
          </a:xfrm>
        </p:grpSpPr>
        <p:sp>
          <p:nvSpPr>
            <p:cNvPr id="31" name="文本框 30"/>
            <p:cNvSpPr txBox="1"/>
            <p:nvPr/>
          </p:nvSpPr>
          <p:spPr>
            <a:xfrm>
              <a:off x="7904" y="7288"/>
              <a:ext cx="52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9  RB路由器动态路由配置</a:t>
              </a:r>
            </a:p>
          </p:txBody>
        </p:sp>
        <p:pic>
          <p:nvPicPr>
            <p:cNvPr id="3" name="图片 228" descr="23[~G1[@6GIBML~$[MJSW1Z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74" y="5537"/>
              <a:ext cx="12669" cy="1751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127317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8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配置好RB的OSPF协议后，查看路由表信息，发现</a:t>
            </a:r>
            <a:r>
              <a:rPr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路由表多了一项“O”信息，说明OSPF协议起作用了，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与相邻路由器交换信息建立了动态路由表（有时候需要等待一段时间，因为路由器发现、学习、更新路由信息需要时间），如图12-10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048635" y="3205480"/>
            <a:ext cx="6527800" cy="2797810"/>
            <a:chOff x="4801" y="4988"/>
            <a:chExt cx="10280" cy="4406"/>
          </a:xfrm>
        </p:grpSpPr>
        <p:sp>
          <p:nvSpPr>
            <p:cNvPr id="31" name="文本框 30"/>
            <p:cNvSpPr txBox="1"/>
            <p:nvPr/>
          </p:nvSpPr>
          <p:spPr>
            <a:xfrm>
              <a:off x="6928" y="8818"/>
              <a:ext cx="46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0  查看RB路由表信息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4801" y="4988"/>
              <a:ext cx="10280" cy="3830"/>
              <a:chOff x="4801" y="4988"/>
              <a:chExt cx="10280" cy="3830"/>
            </a:xfrm>
          </p:grpSpPr>
          <p:pic>
            <p:nvPicPr>
              <p:cNvPr id="3" name="图片 229" descr="}VZKPSIKV73KY@UJ4()XJW1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801" y="4988"/>
                <a:ext cx="10281" cy="383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073743164" name="矩形 1073743163"/>
              <p:cNvSpPr/>
              <p:nvPr/>
            </p:nvSpPr>
            <p:spPr>
              <a:xfrm>
                <a:off x="4816" y="8324"/>
                <a:ext cx="8529" cy="271"/>
              </a:xfrm>
              <a:prstGeom prst="rect">
                <a:avLst/>
              </a:prstGeom>
              <a:noFill/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任意多边形 17"/>
          <p:cNvSpPr/>
          <p:nvPr>
            <p:custDataLst>
              <p:tags r:id="rId2"/>
            </p:custDataLst>
          </p:nvPr>
        </p:nvSpPr>
        <p:spPr bwMode="auto">
          <a:xfrm>
            <a:off x="27093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24" name="文本框 2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8820" y="828675"/>
            <a:ext cx="1797049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FFFF"/>
                </a:solidFill>
                <a:latin typeface="微软雅黑" panose="020B0503020204020204" charset="-122"/>
              </a:rPr>
              <a:t>目录</a:t>
            </a:r>
          </a:p>
        </p:txBody>
      </p:sp>
      <p:cxnSp>
        <p:nvCxnSpPr>
          <p:cNvPr id="5125" name="直接连接符 22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762001" y="1628775"/>
            <a:ext cx="3240617" cy="0"/>
          </a:xfrm>
          <a:prstGeom prst="line">
            <a:avLst/>
          </a:prstGeom>
          <a:noFill/>
          <a:ln w="9525">
            <a:solidFill>
              <a:srgbClr val="FFFFFF"/>
            </a:solidFill>
            <a:prstDash val="sysDash"/>
            <a:round/>
          </a:ln>
        </p:spPr>
      </p:cxnSp>
      <p:grpSp>
        <p:nvGrpSpPr>
          <p:cNvPr id="36" name="组合 35"/>
          <p:cNvGrpSpPr/>
          <p:nvPr/>
        </p:nvGrpSpPr>
        <p:grpSpPr>
          <a:xfrm>
            <a:off x="1760855" y="535305"/>
            <a:ext cx="8735060" cy="5029200"/>
            <a:chOff x="2773" y="843"/>
            <a:chExt cx="13756" cy="7920"/>
          </a:xfrm>
        </p:grpSpPr>
        <p:sp>
          <p:nvSpPr>
            <p:cNvPr id="5123" name="Text Box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26" y="2805"/>
              <a:ext cx="3803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dist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ntents</a:t>
              </a:r>
            </a:p>
          </p:txBody>
        </p:sp>
        <p:cxnSp>
          <p:nvCxnSpPr>
            <p:cNvPr id="5126" name="直接连接符 24"/>
            <p:cNvCxnSpPr>
              <a:cxnSpLocks noChangeShapeType="1"/>
            </p:cNvCxnSpPr>
            <p:nvPr>
              <p:custDataLst>
                <p:tags r:id="rId6"/>
              </p:custDataLst>
            </p:nvPr>
          </p:nvCxnSpPr>
          <p:spPr bwMode="auto">
            <a:xfrm>
              <a:off x="2773" y="843"/>
              <a:ext cx="0" cy="3345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sysDash"/>
              <a:round/>
            </a:ln>
          </p:spPr>
        </p:cxnSp>
        <p:grpSp>
          <p:nvGrpSpPr>
            <p:cNvPr id="6" name="组合 5"/>
            <p:cNvGrpSpPr/>
            <p:nvPr/>
          </p:nvGrpSpPr>
          <p:grpSpPr>
            <a:xfrm>
              <a:off x="9381" y="1320"/>
              <a:ext cx="7148" cy="963"/>
              <a:chOff x="9935" y="748"/>
              <a:chExt cx="7148" cy="963"/>
            </a:xfrm>
          </p:grpSpPr>
          <p:pic>
            <p:nvPicPr>
              <p:cNvPr id="47" name="图片 1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983" y="748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48" name="椭圆 47"/>
              <p:cNvSpPr/>
              <p:nvPr/>
            </p:nvSpPr>
            <p:spPr>
              <a:xfrm>
                <a:off x="9983" y="748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" name="组合 20"/>
              <p:cNvGrpSpPr/>
              <p:nvPr/>
            </p:nvGrpSpPr>
            <p:grpSpPr>
              <a:xfrm>
                <a:off x="11138" y="748"/>
                <a:ext cx="5945" cy="960"/>
                <a:chOff x="6004452" y="1971917"/>
                <a:chExt cx="3406249" cy="610204"/>
              </a:xfrm>
            </p:grpSpPr>
            <p:pic>
              <p:nvPicPr>
                <p:cNvPr id="50" name="图片 10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" name="圆角矩形 50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2" name="文本框 19"/>
              <p:cNvSpPr txBox="1"/>
              <p:nvPr/>
            </p:nvSpPr>
            <p:spPr>
              <a:xfrm>
                <a:off x="11580" y="843"/>
                <a:ext cx="522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目的</a:t>
                </a:r>
              </a:p>
            </p:txBody>
          </p:sp>
          <p:sp>
            <p:nvSpPr>
              <p:cNvPr id="53" name="文本框 21"/>
              <p:cNvSpPr txBox="1"/>
              <p:nvPr/>
            </p:nvSpPr>
            <p:spPr>
              <a:xfrm>
                <a:off x="9935" y="871"/>
                <a:ext cx="100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 </a:t>
                </a: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8605" y="2617"/>
              <a:ext cx="7100" cy="962"/>
              <a:chOff x="9009" y="2188"/>
              <a:chExt cx="7100" cy="965"/>
            </a:xfrm>
          </p:grpSpPr>
          <p:pic>
            <p:nvPicPr>
              <p:cNvPr id="54" name="图片 2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009" y="2188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55" name="椭圆 54"/>
              <p:cNvSpPr/>
              <p:nvPr/>
            </p:nvSpPr>
            <p:spPr>
              <a:xfrm>
                <a:off x="9009" y="2188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3" name="组合 26"/>
              <p:cNvGrpSpPr/>
              <p:nvPr/>
            </p:nvGrpSpPr>
            <p:grpSpPr>
              <a:xfrm>
                <a:off x="10164" y="2188"/>
                <a:ext cx="5945" cy="963"/>
                <a:chOff x="6004452" y="1971917"/>
                <a:chExt cx="3406249" cy="610204"/>
              </a:xfrm>
            </p:grpSpPr>
            <p:pic>
              <p:nvPicPr>
                <p:cNvPr id="57" name="图片 29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8" name="圆角矩形 57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9" name="文本框 27"/>
              <p:cNvSpPr txBox="1"/>
              <p:nvPr/>
            </p:nvSpPr>
            <p:spPr>
              <a:xfrm>
                <a:off x="10607" y="2286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设备与条件</a:t>
                </a:r>
              </a:p>
            </p:txBody>
          </p:sp>
          <p:sp>
            <p:nvSpPr>
              <p:cNvPr id="60" name="文本框 28"/>
              <p:cNvSpPr txBox="1"/>
              <p:nvPr/>
            </p:nvSpPr>
            <p:spPr>
              <a:xfrm>
                <a:off x="9093" y="231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7617" y="3913"/>
              <a:ext cx="7100" cy="962"/>
              <a:chOff x="7871" y="3631"/>
              <a:chExt cx="7100" cy="965"/>
            </a:xfrm>
          </p:grpSpPr>
          <p:pic>
            <p:nvPicPr>
              <p:cNvPr id="61" name="图片 32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871" y="3631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2" name="椭圆 61"/>
              <p:cNvSpPr/>
              <p:nvPr/>
            </p:nvSpPr>
            <p:spPr>
              <a:xfrm>
                <a:off x="7871" y="3631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4" name="组合 34"/>
              <p:cNvGrpSpPr/>
              <p:nvPr/>
            </p:nvGrpSpPr>
            <p:grpSpPr>
              <a:xfrm>
                <a:off x="9026" y="3631"/>
                <a:ext cx="5945" cy="962"/>
                <a:chOff x="6004452" y="1971917"/>
                <a:chExt cx="3406249" cy="610204"/>
              </a:xfrm>
            </p:grpSpPr>
            <p:pic>
              <p:nvPicPr>
                <p:cNvPr id="64" name="图片 37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65" name="圆角矩形 6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66" name="文本框 35"/>
              <p:cNvSpPr txBox="1"/>
              <p:nvPr/>
            </p:nvSpPr>
            <p:spPr>
              <a:xfrm>
                <a:off x="9468" y="3728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实验要求与说明</a:t>
                </a:r>
              </a:p>
            </p:txBody>
          </p:sp>
          <p:sp>
            <p:nvSpPr>
              <p:cNvPr id="67" name="文本框 36"/>
              <p:cNvSpPr txBox="1"/>
              <p:nvPr/>
            </p:nvSpPr>
            <p:spPr>
              <a:xfrm>
                <a:off x="7970" y="374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三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616" y="5209"/>
              <a:ext cx="7100" cy="962"/>
              <a:chOff x="6870" y="5087"/>
              <a:chExt cx="7100" cy="963"/>
            </a:xfrm>
          </p:grpSpPr>
          <p:pic>
            <p:nvPicPr>
              <p:cNvPr id="68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9" name="椭圆 68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5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71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72" name="圆角矩形 71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3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内容与步骤</a:t>
                </a:r>
              </a:p>
            </p:txBody>
          </p:sp>
          <p:sp>
            <p:nvSpPr>
              <p:cNvPr id="74" name="文本框 44"/>
              <p:cNvSpPr txBox="1"/>
              <p:nvPr/>
            </p:nvSpPr>
            <p:spPr>
              <a:xfrm>
                <a:off x="6948" y="5197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四</a:t>
                </a: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747" y="6505"/>
              <a:ext cx="7100" cy="962"/>
              <a:chOff x="6870" y="5087"/>
              <a:chExt cx="7100" cy="963"/>
            </a:xfrm>
          </p:grpSpPr>
          <p:pic>
            <p:nvPicPr>
              <p:cNvPr id="11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2" name="椭圆 11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13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14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5" name="圆角矩形 1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6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思考题</a:t>
                </a:r>
              </a:p>
            </p:txBody>
          </p:sp>
          <p:sp>
            <p:nvSpPr>
              <p:cNvPr id="17" name="文本框 44"/>
              <p:cNvSpPr txBox="1"/>
              <p:nvPr/>
            </p:nvSpPr>
            <p:spPr>
              <a:xfrm>
                <a:off x="6975" y="5198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五</a:t>
                </a: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4838" y="7801"/>
              <a:ext cx="7100" cy="962"/>
              <a:chOff x="6870" y="5087"/>
              <a:chExt cx="7100" cy="963"/>
            </a:xfrm>
          </p:grpSpPr>
          <p:pic>
            <p:nvPicPr>
              <p:cNvPr id="19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0" name="椭圆 19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1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22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23" name="圆角矩形 22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4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报告</a:t>
                </a:r>
              </a:p>
            </p:txBody>
          </p:sp>
          <p:sp>
            <p:nvSpPr>
              <p:cNvPr id="25" name="文本框 44"/>
              <p:cNvSpPr txBox="1"/>
              <p:nvPr/>
            </p:nvSpPr>
            <p:spPr>
              <a:xfrm>
                <a:off x="6948" y="5176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六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7245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9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在RB上执行ping命令，如图12-11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348865" y="2890520"/>
            <a:ext cx="7494270" cy="1642110"/>
            <a:chOff x="3458" y="5370"/>
            <a:chExt cx="11802" cy="2586"/>
          </a:xfrm>
        </p:grpSpPr>
        <p:sp>
          <p:nvSpPr>
            <p:cNvPr id="31" name="文本框 30"/>
            <p:cNvSpPr txBox="1"/>
            <p:nvPr/>
          </p:nvSpPr>
          <p:spPr>
            <a:xfrm>
              <a:off x="5632" y="7380"/>
              <a:ext cx="745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1  在RB上执行ping命令测试网络连通性</a:t>
              </a:r>
            </a:p>
          </p:txBody>
        </p:sp>
        <p:pic>
          <p:nvPicPr>
            <p:cNvPr id="3" name="图片 230" descr="@@YE(VXWGQ3D1Z_4_JANZSQ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58" y="5370"/>
              <a:ext cx="11802" cy="201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2" name="组合 11"/>
          <p:cNvGrpSpPr/>
          <p:nvPr/>
        </p:nvGrpSpPr>
        <p:grpSpPr>
          <a:xfrm>
            <a:off x="4133215" y="4680585"/>
            <a:ext cx="6643370" cy="1601470"/>
            <a:chOff x="6509" y="7371"/>
            <a:chExt cx="10462" cy="2522"/>
          </a:xfrm>
        </p:grpSpPr>
        <p:grpSp>
          <p:nvGrpSpPr>
            <p:cNvPr id="10" name="组合 9"/>
            <p:cNvGrpSpPr/>
            <p:nvPr/>
          </p:nvGrpSpPr>
          <p:grpSpPr>
            <a:xfrm>
              <a:off x="9513" y="8158"/>
              <a:ext cx="7458" cy="916"/>
              <a:chOff x="9513" y="8098"/>
              <a:chExt cx="7458" cy="916"/>
            </a:xfrm>
          </p:grpSpPr>
          <p:sp>
            <p:nvSpPr>
              <p:cNvPr id="8" name="圆角矩形标注 7"/>
              <p:cNvSpPr/>
              <p:nvPr/>
            </p:nvSpPr>
            <p:spPr>
              <a:xfrm rot="10800000" flipH="1">
                <a:off x="9513" y="8098"/>
                <a:ext cx="7458" cy="917"/>
              </a:xfrm>
              <a:prstGeom prst="wedgeRoundRectCallout">
                <a:avLst>
                  <a:gd name="adj1" fmla="val -31697"/>
                  <a:gd name="adj2" fmla="val 101799"/>
                  <a:gd name="adj3" fmla="val 16667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9643" y="8269"/>
                <a:ext cx="7237" cy="60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zh-CN" dirty="0" smtClean="0">
                    <a:latin typeface="Times New Roman" panose="02020603050405020304" pitchFamily="18" charset="0"/>
                    <a:ea typeface="微软雅黑" panose="020B0503020204020204" charset="-122"/>
                  </a:rPr>
                  <a:t>可知：</a:t>
                </a:r>
                <a:r>
                  <a:rPr dirty="0" smtClean="0">
                    <a:latin typeface="Times New Roman" panose="02020603050405020304" pitchFamily="18" charset="0"/>
                    <a:ea typeface="微软雅黑" panose="020B0503020204020204" charset="-122"/>
                  </a:rPr>
                  <a:t>RB可以ping通目的网络192.168.1.0了。</a:t>
                </a:r>
              </a:p>
            </p:txBody>
          </p:sp>
        </p:grpSp>
        <p:pic>
          <p:nvPicPr>
            <p:cNvPr id="11" name="图片 10" descr="60bOOOPIC6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509" y="7371"/>
              <a:ext cx="2522" cy="2522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0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回到RA上查看路由表信息，也发现多了“O”路由信息，同样执行ping命令测试，也能ping通目的网络192.168.2.0。分别如图12-12和图12-13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907415" y="3436620"/>
            <a:ext cx="5148580" cy="2266315"/>
            <a:chOff x="1339" y="5037"/>
            <a:chExt cx="8108" cy="3569"/>
          </a:xfrm>
        </p:grpSpPr>
        <p:sp>
          <p:nvSpPr>
            <p:cNvPr id="31" name="文本框 30"/>
            <p:cNvSpPr txBox="1"/>
            <p:nvPr/>
          </p:nvSpPr>
          <p:spPr>
            <a:xfrm>
              <a:off x="3049" y="8030"/>
              <a:ext cx="46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2  查看RA路由表信息</a:t>
              </a:r>
            </a:p>
          </p:txBody>
        </p:sp>
        <p:pic>
          <p:nvPicPr>
            <p:cNvPr id="3" name="图片 231" descr="B73KNSXG_]R)HV]9R(`JQL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39" y="5037"/>
              <a:ext cx="8108" cy="2992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  <p:sp>
          <p:nvSpPr>
            <p:cNvPr id="1073743165" name="矩形 1073743164"/>
            <p:cNvSpPr/>
            <p:nvPr/>
          </p:nvSpPr>
          <p:spPr>
            <a:xfrm>
              <a:off x="1339" y="7826"/>
              <a:ext cx="6548" cy="204"/>
            </a:xfrm>
            <a:prstGeom prst="rect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219825" y="4396105"/>
            <a:ext cx="5412740" cy="1297305"/>
            <a:chOff x="10110" y="6563"/>
            <a:chExt cx="8524" cy="2043"/>
          </a:xfrm>
        </p:grpSpPr>
        <p:pic>
          <p:nvPicPr>
            <p:cNvPr id="4" name="图片 232" descr="$BH$1{LOA}$CKFX1J0DAITV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110" y="6563"/>
              <a:ext cx="8525" cy="1466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  <p:sp>
          <p:nvSpPr>
            <p:cNvPr id="9" name="文本框 8"/>
            <p:cNvSpPr txBox="1"/>
            <p:nvPr/>
          </p:nvSpPr>
          <p:spPr>
            <a:xfrm>
              <a:off x="10629" y="8030"/>
              <a:ext cx="74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3  在RA上执行ping命令测试网络连通性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99885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1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最后设置PC机网卡IP情况并进行测试。首先根据IP规划和图12-14～12-17所示配置PC1～PC4的IP地址与网关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51180" y="3358515"/>
            <a:ext cx="2527300" cy="2659380"/>
            <a:chOff x="868" y="5289"/>
            <a:chExt cx="3980" cy="4188"/>
          </a:xfrm>
        </p:grpSpPr>
        <p:sp>
          <p:nvSpPr>
            <p:cNvPr id="9" name="文本框 8"/>
            <p:cNvSpPr txBox="1"/>
            <p:nvPr/>
          </p:nvSpPr>
          <p:spPr>
            <a:xfrm>
              <a:off x="1354" y="8901"/>
              <a:ext cx="3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4  配置PC1</a:t>
              </a:r>
            </a:p>
          </p:txBody>
        </p:sp>
        <p:pic>
          <p:nvPicPr>
            <p:cNvPr id="3" name="图片 23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68" y="5289"/>
              <a:ext cx="3980" cy="361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2" name="组合 11"/>
          <p:cNvGrpSpPr/>
          <p:nvPr/>
        </p:nvGrpSpPr>
        <p:grpSpPr>
          <a:xfrm>
            <a:off x="3387725" y="3358515"/>
            <a:ext cx="2609850" cy="2653665"/>
            <a:chOff x="5335" y="5289"/>
            <a:chExt cx="4110" cy="4179"/>
          </a:xfrm>
        </p:grpSpPr>
        <p:pic>
          <p:nvPicPr>
            <p:cNvPr id="4" name="图片 23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335" y="5289"/>
              <a:ext cx="4110" cy="361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文本框 6"/>
            <p:cNvSpPr txBox="1"/>
            <p:nvPr/>
          </p:nvSpPr>
          <p:spPr>
            <a:xfrm>
              <a:off x="5886" y="8892"/>
              <a:ext cx="3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5  配置PC2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306820" y="3358515"/>
            <a:ext cx="2575560" cy="2653665"/>
            <a:chOff x="9932" y="5289"/>
            <a:chExt cx="4056" cy="4179"/>
          </a:xfrm>
        </p:grpSpPr>
        <p:pic>
          <p:nvPicPr>
            <p:cNvPr id="6" name="图片 23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932" y="5289"/>
              <a:ext cx="4057" cy="361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文本框 7"/>
            <p:cNvSpPr txBox="1"/>
            <p:nvPr/>
          </p:nvSpPr>
          <p:spPr>
            <a:xfrm>
              <a:off x="10457" y="8892"/>
              <a:ext cx="3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6  配置PC3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9192260" y="3358515"/>
            <a:ext cx="2541270" cy="2653665"/>
            <a:chOff x="14476" y="5289"/>
            <a:chExt cx="4002" cy="4179"/>
          </a:xfrm>
        </p:grpSpPr>
        <p:pic>
          <p:nvPicPr>
            <p:cNvPr id="13" name="图片 236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476" y="5289"/>
              <a:ext cx="4003" cy="360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14974" y="8892"/>
              <a:ext cx="3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7  配置PC4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7245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2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在PC机上执行ping命令和tracert命令进行连通性测试和路由追踪，分别如图12-18和图12-19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223010" y="2631440"/>
            <a:ext cx="4958080" cy="3449955"/>
            <a:chOff x="2661" y="4504"/>
            <a:chExt cx="7808" cy="5433"/>
          </a:xfrm>
        </p:grpSpPr>
        <p:sp>
          <p:nvSpPr>
            <p:cNvPr id="9" name="文本框 8"/>
            <p:cNvSpPr txBox="1"/>
            <p:nvPr/>
          </p:nvSpPr>
          <p:spPr>
            <a:xfrm>
              <a:off x="2661" y="9361"/>
              <a:ext cx="78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8  在PC1上执行ping命令和tracert命令测试</a:t>
              </a:r>
            </a:p>
          </p:txBody>
        </p:sp>
        <p:pic>
          <p:nvPicPr>
            <p:cNvPr id="3" name="图片 237" descr="~P$57~06`~BGZD)L`6`VTLH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16" y="4504"/>
              <a:ext cx="6298" cy="4857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7" name="组合 16"/>
          <p:cNvGrpSpPr/>
          <p:nvPr/>
        </p:nvGrpSpPr>
        <p:grpSpPr>
          <a:xfrm>
            <a:off x="6337935" y="2631440"/>
            <a:ext cx="4958080" cy="3449955"/>
            <a:chOff x="10236" y="4504"/>
            <a:chExt cx="7808" cy="5433"/>
          </a:xfrm>
        </p:grpSpPr>
        <p:pic>
          <p:nvPicPr>
            <p:cNvPr id="4" name="图片 238" descr="C@CD6NY[8KE[3AVRU@(($%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1084" y="4504"/>
              <a:ext cx="6112" cy="485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文本框 15"/>
            <p:cNvSpPr txBox="1"/>
            <p:nvPr/>
          </p:nvSpPr>
          <p:spPr>
            <a:xfrm>
              <a:off x="10236" y="9361"/>
              <a:ext cx="78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9  在PC3上执行ping命令和tracert命令测试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127317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3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通过以上配置和测试，使得两个路由器连接的三个网络都可以相互通信，PC1、PC2也可以跟PC3，PC4通信。说明动态OSPF路由协议配置成功。在路由器上执行路由追踪命令trace，查看数据包到目的网络所走的路径和所花时间。分别如图12-20和图12-21所示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362075" y="3479165"/>
            <a:ext cx="4719320" cy="2317750"/>
            <a:chOff x="2145" y="5194"/>
            <a:chExt cx="7432" cy="3650"/>
          </a:xfrm>
        </p:grpSpPr>
        <p:sp>
          <p:nvSpPr>
            <p:cNvPr id="9" name="文本框 8"/>
            <p:cNvSpPr txBox="1"/>
            <p:nvPr/>
          </p:nvSpPr>
          <p:spPr>
            <a:xfrm>
              <a:off x="2977" y="8268"/>
              <a:ext cx="57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20  在RA上执行路由追踪命令</a:t>
              </a:r>
            </a:p>
          </p:txBody>
        </p:sp>
        <p:pic>
          <p:nvPicPr>
            <p:cNvPr id="3" name="图片 239" descr="W2M1`Y7}1BWS03FG(31OSGP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45" y="5194"/>
              <a:ext cx="7433" cy="3074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</p:grpSp>
      <p:grpSp>
        <p:nvGrpSpPr>
          <p:cNvPr id="7" name="组合 6"/>
          <p:cNvGrpSpPr/>
          <p:nvPr/>
        </p:nvGrpSpPr>
        <p:grpSpPr>
          <a:xfrm>
            <a:off x="6367780" y="4333875"/>
            <a:ext cx="4809490" cy="1463040"/>
            <a:chOff x="10028" y="6540"/>
            <a:chExt cx="7574" cy="2304"/>
          </a:xfrm>
        </p:grpSpPr>
        <p:pic>
          <p:nvPicPr>
            <p:cNvPr id="4" name="图片 240" descr="877SO2$S$BV{BW%E7B@6[VM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028" y="6540"/>
              <a:ext cx="7574" cy="1728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  <p:sp>
          <p:nvSpPr>
            <p:cNvPr id="6" name="文本框 5"/>
            <p:cNvSpPr txBox="1"/>
            <p:nvPr/>
          </p:nvSpPr>
          <p:spPr>
            <a:xfrm>
              <a:off x="10941" y="8268"/>
              <a:ext cx="574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21  在RB上执行路由追踪命令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  <a:endParaRPr lang="zh-CN" altLang="en-US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5540" y="1525905"/>
            <a:ext cx="10219055" cy="7245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200" b="1" dirty="0" smtClean="0">
                <a:solidFill>
                  <a:srgbClr val="33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4</a:t>
            </a:r>
            <a:endParaRPr lang="en-US" altLang="zh-CN" sz="2200" b="1" dirty="0" smtClean="0">
              <a:solidFill>
                <a:srgbClr val="33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rgbClr val="FF66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若要删除配置有误的路由信息或路由协议，利用no命令，参考以下例子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42265" y="1120775"/>
            <a:ext cx="11556000" cy="190500"/>
            <a:chOff x="990" y="2069"/>
            <a:chExt cx="17729" cy="300"/>
          </a:xfrm>
        </p:grpSpPr>
        <p:sp>
          <p:nvSpPr>
            <p:cNvPr id="42" name="矩形 41"/>
            <p:cNvSpPr/>
            <p:nvPr/>
          </p:nvSpPr>
          <p:spPr>
            <a:xfrm>
              <a:off x="1103" y="2069"/>
              <a:ext cx="17616" cy="3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直角三角形 42"/>
            <p:cNvSpPr/>
            <p:nvPr/>
          </p:nvSpPr>
          <p:spPr>
            <a:xfrm rot="13500000">
              <a:off x="990" y="2114"/>
              <a:ext cx="216" cy="21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45490" y="3014345"/>
            <a:ext cx="9691370" cy="2313940"/>
            <a:chOff x="1174" y="4747"/>
            <a:chExt cx="15262" cy="3644"/>
          </a:xfrm>
        </p:grpSpPr>
        <p:pic>
          <p:nvPicPr>
            <p:cNvPr id="15" name="图片 14" descr="07bOOOPICf9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rcRect l="48077"/>
            <a:stretch>
              <a:fillRect/>
            </a:stretch>
          </p:blipFill>
          <p:spPr>
            <a:xfrm>
              <a:off x="1174" y="4747"/>
              <a:ext cx="2514" cy="3151"/>
            </a:xfrm>
            <a:prstGeom prst="rect">
              <a:avLst/>
            </a:prstGeom>
          </p:spPr>
        </p:pic>
        <p:grpSp>
          <p:nvGrpSpPr>
            <p:cNvPr id="13" name="组合 12"/>
            <p:cNvGrpSpPr/>
            <p:nvPr/>
          </p:nvGrpSpPr>
          <p:grpSpPr>
            <a:xfrm>
              <a:off x="2786" y="7297"/>
              <a:ext cx="13650" cy="1094"/>
              <a:chOff x="5347" y="3877"/>
              <a:chExt cx="13650" cy="109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347" y="3877"/>
                <a:ext cx="13650" cy="109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437" y="3927"/>
                <a:ext cx="13448" cy="10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zh-CN" altLang="en-US">
                    <a:latin typeface="Times New Roman" panose="02020603050405020304" pitchFamily="18" charset="0"/>
                    <a:ea typeface="微软雅黑" panose="020B0503020204020204" charset="-122"/>
                  </a:rPr>
                  <a:t>RA（config-router）#no network 192.168.1.0 0.0.0.255 area 0	//删除直连网段信息</a:t>
                </a:r>
              </a:p>
              <a:p>
                <a:pPr algn="l"/>
                <a:r>
                  <a:rPr lang="zh-CN" altLang="en-US">
                    <a:latin typeface="Times New Roman" panose="02020603050405020304" pitchFamily="18" charset="0"/>
                    <a:ea typeface="微软雅黑" panose="020B0503020204020204" charset="-122"/>
                  </a:rPr>
                  <a:t>RA（config）#no router ospf 1				//删除OSPF协议</a:t>
                </a: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 rot="5400000">
            <a:off x="4674235" y="3157855"/>
            <a:ext cx="2103755" cy="551815"/>
            <a:chOff x="1878059" y="4986361"/>
            <a:chExt cx="3717876" cy="974726"/>
          </a:xfrm>
        </p:grpSpPr>
        <p:sp>
          <p:nvSpPr>
            <p:cNvPr id="19" name="MH_Other_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878059" y="4986361"/>
              <a:ext cx="3717876" cy="971550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D3B23F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MH_Other_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352159" y="4986362"/>
              <a:ext cx="752058" cy="974725"/>
            </a:xfrm>
            <a:prstGeom prst="chevron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MH_Other_7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024933" y="4986362"/>
              <a:ext cx="750267" cy="974725"/>
            </a:xfrm>
            <a:prstGeom prst="chevron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五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05125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思考题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5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cxnSp>
        <p:nvCxnSpPr>
          <p:cNvPr id="3075" name="MH_Other_1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408941" y="5496878"/>
            <a:ext cx="11374967" cy="0"/>
          </a:xfrm>
          <a:prstGeom prst="line">
            <a:avLst/>
          </a:prstGeom>
          <a:noFill/>
          <a:ln w="76200" algn="ctr">
            <a:solidFill>
              <a:srgbClr val="E0E0E0"/>
            </a:solidFill>
            <a:miter lim="800000"/>
            <a:tailEnd type="triangle" w="med" len="med"/>
          </a:ln>
        </p:spPr>
      </p:cxnSp>
      <p:grpSp>
        <p:nvGrpSpPr>
          <p:cNvPr id="25" name="组合 24"/>
          <p:cNvGrpSpPr/>
          <p:nvPr/>
        </p:nvGrpSpPr>
        <p:grpSpPr>
          <a:xfrm>
            <a:off x="1170940" y="1360170"/>
            <a:ext cx="5242560" cy="867410"/>
            <a:chOff x="1844" y="2892"/>
            <a:chExt cx="8256" cy="1366"/>
          </a:xfrm>
        </p:grpSpPr>
        <p:sp>
          <p:nvSpPr>
            <p:cNvPr id="71" name="MH_Other_2"/>
            <p:cNvSpPr/>
            <p:nvPr>
              <p:custDataLst>
                <p:tags r:id="rId9"/>
              </p:custDataLst>
            </p:nvPr>
          </p:nvSpPr>
          <p:spPr>
            <a:xfrm>
              <a:off x="1844" y="2892"/>
              <a:ext cx="940" cy="705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kern="0" dirty="0">
                  <a:solidFill>
                    <a:srgbClr val="FFFFFF"/>
                  </a:solidFill>
                  <a:latin typeface="Arial" panose="020B0604020202020204" pitchFamily="34" charset="0"/>
                  <a:ea typeface="幼圆" panose="02010509060101010101"/>
                  <a:cs typeface="Arial" panose="020B0604020202020204" pitchFamily="34" charset="0"/>
                </a:rPr>
                <a:t>1</a:t>
              </a:r>
              <a:endParaRPr lang="zh-CN" altLang="en-US" sz="2800" b="1" kern="0" dirty="0">
                <a:solidFill>
                  <a:srgbClr val="FFFFFF"/>
                </a:solidFill>
                <a:latin typeface="Arial" panose="020B0604020202020204" pitchFamily="34" charset="0"/>
                <a:ea typeface="幼圆" panose="02010509060101010101"/>
                <a:cs typeface="Arial" panose="020B0604020202020204" pitchFamily="34" charset="0"/>
              </a:endParaRPr>
            </a:p>
          </p:txBody>
        </p:sp>
        <p:sp>
          <p:nvSpPr>
            <p:cNvPr id="3078" name="MH_Text_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784" y="2892"/>
              <a:ext cx="7317" cy="1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norm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分析图12-22所示的拓扑图有几个网络？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zh-CN" altLang="en-US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怎样配置OSPF路由？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170940" y="3178810"/>
            <a:ext cx="4386580" cy="448310"/>
            <a:chOff x="1844" y="5051"/>
            <a:chExt cx="6908" cy="706"/>
          </a:xfrm>
        </p:grpSpPr>
        <p:sp>
          <p:nvSpPr>
            <p:cNvPr id="74" name="MH_Other_3"/>
            <p:cNvSpPr/>
            <p:nvPr>
              <p:custDataLst>
                <p:tags r:id="rId7"/>
              </p:custDataLst>
            </p:nvPr>
          </p:nvSpPr>
          <p:spPr>
            <a:xfrm>
              <a:off x="1844" y="5051"/>
              <a:ext cx="940" cy="705"/>
            </a:xfrm>
            <a:prstGeom prst="ellipse">
              <a:avLst/>
            </a:prstGeom>
            <a:solidFill>
              <a:srgbClr val="BED15D">
                <a:lumMod val="75000"/>
              </a:srgbClr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kern="0" dirty="0">
                  <a:solidFill>
                    <a:srgbClr val="FFFFFF"/>
                  </a:solidFill>
                  <a:latin typeface="Arial" panose="020B0604020202020204" pitchFamily="34" charset="0"/>
                  <a:ea typeface="幼圆" panose="02010509060101010101"/>
                  <a:cs typeface="Arial" panose="020B0604020202020204" pitchFamily="34" charset="0"/>
                </a:rPr>
                <a:t>2</a:t>
              </a:r>
              <a:endParaRPr lang="zh-CN" altLang="en-US" sz="2800" b="1" kern="0" dirty="0">
                <a:solidFill>
                  <a:srgbClr val="FFFFFF"/>
                </a:solidFill>
                <a:latin typeface="Arial" panose="020B0604020202020204" pitchFamily="34" charset="0"/>
                <a:ea typeface="幼圆" panose="02010509060101010101"/>
                <a:cs typeface="Arial" panose="020B0604020202020204" pitchFamily="34" charset="0"/>
              </a:endParaRPr>
            </a:p>
          </p:txBody>
        </p:sp>
        <p:sp>
          <p:nvSpPr>
            <p:cNvPr id="11" name="MH_Text_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784" y="5051"/>
              <a:ext cx="5969" cy="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norm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多区域配置OSPF应注意什么？</a:t>
              </a: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170940" y="4578350"/>
            <a:ext cx="7600950" cy="918210"/>
            <a:chOff x="1844" y="7210"/>
            <a:chExt cx="11970" cy="1446"/>
          </a:xfrm>
        </p:grpSpPr>
        <p:sp>
          <p:nvSpPr>
            <p:cNvPr id="77" name="MH_Other_4"/>
            <p:cNvSpPr/>
            <p:nvPr>
              <p:custDataLst>
                <p:tags r:id="rId5"/>
              </p:custDataLst>
            </p:nvPr>
          </p:nvSpPr>
          <p:spPr>
            <a:xfrm>
              <a:off x="1844" y="7210"/>
              <a:ext cx="940" cy="705"/>
            </a:xfrm>
            <a:prstGeom prst="ellipse">
              <a:avLst/>
            </a:prstGeom>
            <a:solidFill>
              <a:srgbClr val="38A68C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kern="0" dirty="0">
                  <a:solidFill>
                    <a:srgbClr val="FFFFFF"/>
                  </a:solidFill>
                  <a:latin typeface="Arial" panose="020B0604020202020204" pitchFamily="34" charset="0"/>
                  <a:ea typeface="幼圆" panose="02010509060101010101"/>
                  <a:cs typeface="Arial" panose="020B0604020202020204" pitchFamily="34" charset="0"/>
                </a:rPr>
                <a:t>3</a:t>
              </a:r>
              <a:endParaRPr lang="zh-CN" altLang="en-US" sz="2800" b="1" kern="0" dirty="0">
                <a:solidFill>
                  <a:srgbClr val="FFFFFF"/>
                </a:solidFill>
                <a:latin typeface="Arial" panose="020B0604020202020204" pitchFamily="34" charset="0"/>
                <a:ea typeface="幼圆" panose="02010509060101010101"/>
                <a:cs typeface="Arial" panose="020B0604020202020204" pitchFamily="34" charset="0"/>
              </a:endParaRPr>
            </a:p>
          </p:txBody>
        </p:sp>
        <p:sp>
          <p:nvSpPr>
            <p:cNvPr id="12" name="MH_Text_1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784" y="7210"/>
              <a:ext cx="11030" cy="1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norm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分析OSPF协议所适用的场合，并比较OSPF协议与RIP，EIGRP等路由协议相比有什么优缺点？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781800" y="1181100"/>
            <a:ext cx="4740910" cy="3117850"/>
            <a:chOff x="10680" y="1860"/>
            <a:chExt cx="7466" cy="4910"/>
          </a:xfrm>
        </p:grpSpPr>
        <p:graphicFrame>
          <p:nvGraphicFramePr>
            <p:cNvPr id="2" name="对象 241"/>
            <p:cNvGraphicFramePr>
              <a:graphicFrameLocks/>
            </p:cNvGraphicFramePr>
            <p:nvPr/>
          </p:nvGraphicFramePr>
          <p:xfrm>
            <a:off x="10680" y="1860"/>
            <a:ext cx="7466" cy="4334"/>
          </p:xfrm>
          <a:graphic>
            <a:graphicData uri="http://schemas.openxmlformats.org/presentationml/2006/ole">
              <p:oleObj spid="_x0000_s18433" r:id="rId13" imgW="5320513" imgH="3088460" progId="Visio.Drawing.11">
                <p:embed/>
              </p:oleObj>
            </a:graphicData>
          </a:graphic>
        </p:graphicFrame>
        <p:sp>
          <p:nvSpPr>
            <p:cNvPr id="18" name="文本框 17"/>
            <p:cNvSpPr txBox="1"/>
            <p:nvPr/>
          </p:nvSpPr>
          <p:spPr>
            <a:xfrm>
              <a:off x="11419" y="6194"/>
              <a:ext cx="59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22  多个路由器动态路由拓扑图</a:t>
              </a:r>
            </a:p>
          </p:txBody>
        </p:sp>
      </p:grpSp>
    </p:spTree>
    <p:custDataLst>
      <p:tags r:id="rId2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-127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六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908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报告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验报告</a:t>
            </a:r>
          </a:p>
        </p:txBody>
      </p:sp>
      <p:sp>
        <p:nvSpPr>
          <p:cNvPr id="11" name="矩形 10"/>
          <p:cNvSpPr/>
          <p:nvPr/>
        </p:nvSpPr>
        <p:spPr>
          <a:xfrm>
            <a:off x="3282950" y="3625850"/>
            <a:ext cx="5784215" cy="566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</a:pPr>
            <a:r>
              <a:rPr sz="2400" dirty="0" smtClean="0">
                <a:latin typeface="微软雅黑" panose="020B0503020204020204" charset="-122"/>
                <a:ea typeface="微软雅黑" panose="020B0503020204020204" charset="-122"/>
              </a:rPr>
              <a:t>按照实验报告的格式要求书写实验报告</a:t>
            </a:r>
            <a:endParaRPr lang="zh-CN" sz="24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05580" y="827338"/>
            <a:ext cx="6171183" cy="2440117"/>
          </a:xfrm>
          <a:prstGeom prst="rect">
            <a:avLst/>
          </a:prstGeom>
        </p:spPr>
      </p:pic>
      <p:sp>
        <p:nvSpPr>
          <p:cNvPr id="20" name="任意多边形 19"/>
          <p:cNvSpPr/>
          <p:nvPr/>
        </p:nvSpPr>
        <p:spPr>
          <a:xfrm>
            <a:off x="2614930" y="3841115"/>
            <a:ext cx="6407785" cy="351155"/>
          </a:xfrm>
          <a:custGeom>
            <a:avLst/>
            <a:gdLst>
              <a:gd name="connsiteX0" fmla="*/ 0 w 4132613"/>
              <a:gd name="connsiteY0" fmla="*/ 0 h 1128156"/>
              <a:gd name="connsiteX1" fmla="*/ 285008 w 4132613"/>
              <a:gd name="connsiteY1" fmla="*/ 1116281 h 1128156"/>
              <a:gd name="connsiteX2" fmla="*/ 4132613 w 4132613"/>
              <a:gd name="connsiteY2" fmla="*/ 1128156 h 11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32613" h="1128156">
                <a:moveTo>
                  <a:pt x="0" y="0"/>
                </a:moveTo>
                <a:lnTo>
                  <a:pt x="285008" y="1116281"/>
                </a:lnTo>
                <a:lnTo>
                  <a:pt x="4132613" y="1128156"/>
                </a:lnTo>
              </a:path>
            </a:pathLst>
          </a:custGeom>
          <a:ln w="44450">
            <a:solidFill>
              <a:srgbClr val="FF6600"/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 descr="CuteBall-Favorites004.png"/>
          <p:cNvPicPr preferRelativeResize="0"/>
          <p:nvPr/>
        </p:nvPicPr>
        <p:blipFill>
          <a:blip r:embed="rId6" cstate="print"/>
          <a:stretch>
            <a:fillRect/>
          </a:stretch>
        </p:blipFill>
        <p:spPr>
          <a:xfrm>
            <a:off x="2290740" y="3348823"/>
            <a:ext cx="648000" cy="648000"/>
          </a:xfrm>
          <a:prstGeom prst="rect">
            <a:avLst/>
          </a:prstGeom>
        </p:spPr>
      </p:pic>
      <p:pic>
        <p:nvPicPr>
          <p:cNvPr id="22" name="图片 21" descr="641a153ax91b0607c6230&amp;690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057060" y="1801692"/>
            <a:ext cx="1115100" cy="1115100"/>
          </a:xfrm>
          <a:prstGeom prst="rect">
            <a:avLst/>
          </a:prstGeom>
        </p:spPr>
      </p:pic>
      <p:pic>
        <p:nvPicPr>
          <p:cNvPr id="23" name="图片 22" descr="I_like_buttons_001s960x639.png"/>
          <p:cNvPicPr preferRelativeResize="0"/>
          <p:nvPr/>
        </p:nvPicPr>
        <p:blipFill>
          <a:blip r:embed="rId8" cstate="print"/>
          <a:stretch>
            <a:fillRect/>
          </a:stretch>
        </p:blipFill>
        <p:spPr>
          <a:xfrm>
            <a:off x="1300910" y="2561825"/>
            <a:ext cx="1080150" cy="972090"/>
          </a:xfrm>
          <a:prstGeom prst="rect">
            <a:avLst/>
          </a:prstGeom>
        </p:spPr>
      </p:pic>
      <p:pic>
        <p:nvPicPr>
          <p:cNvPr id="24" name="图片 23" descr="1_131028084512_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764865" y="3534020"/>
            <a:ext cx="2651733" cy="19888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428365" y="2169795"/>
            <a:ext cx="7715250" cy="2362200"/>
            <a:chOff x="5399" y="3417"/>
            <a:chExt cx="12150" cy="3720"/>
          </a:xfrm>
        </p:grpSpPr>
        <p:grpSp>
          <p:nvGrpSpPr>
            <p:cNvPr id="4" name="组合 2"/>
            <p:cNvGrpSpPr/>
            <p:nvPr/>
          </p:nvGrpSpPr>
          <p:grpSpPr>
            <a:xfrm>
              <a:off x="5399" y="3417"/>
              <a:ext cx="3720" cy="3720"/>
              <a:chOff x="977900" y="2247899"/>
              <a:chExt cx="2362200" cy="2362200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442" name="文本框 5"/>
              <p:cNvSpPr txBox="1"/>
              <p:nvPr/>
            </p:nvSpPr>
            <p:spPr>
              <a:xfrm>
                <a:off x="1424346" y="2619057"/>
                <a:ext cx="1736009" cy="16579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sp>
          <p:nvSpPr>
            <p:cNvPr id="40" name="文本框 39"/>
            <p:cNvSpPr txBox="1"/>
            <p:nvPr/>
          </p:nvSpPr>
          <p:spPr>
            <a:xfrm>
              <a:off x="9459" y="4655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48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实验目的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ministrator\桌面\未标题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7874000" y="2675890"/>
            <a:ext cx="2009775" cy="2813685"/>
            <a:chOff x="12280" y="3989"/>
            <a:chExt cx="3165" cy="4431"/>
          </a:xfrm>
        </p:grpSpPr>
        <p:grpSp>
          <p:nvGrpSpPr>
            <p:cNvPr id="5" name="Group 16"/>
            <p:cNvGrpSpPr/>
            <p:nvPr/>
          </p:nvGrpSpPr>
          <p:grpSpPr bwMode="auto">
            <a:xfrm>
              <a:off x="12280" y="3989"/>
              <a:ext cx="3165" cy="4431"/>
              <a:chOff x="0" y="0"/>
              <a:chExt cx="1557" cy="2180"/>
            </a:xfrm>
          </p:grpSpPr>
          <p:sp>
            <p:nvSpPr>
              <p:cNvPr id="53" name="AutoShape 17"/>
              <p:cNvSpPr>
                <a:spLocks noChangeArrowheads="1"/>
              </p:cNvSpPr>
              <p:nvPr/>
            </p:nvSpPr>
            <p:spPr bwMode="auto">
              <a:xfrm rot="5400000">
                <a:off x="-413" y="415"/>
                <a:ext cx="2177" cy="1351"/>
              </a:xfrm>
              <a:custGeom>
                <a:avLst/>
                <a:gdLst>
                  <a:gd name="G0" fmla="+- 2178 0 0"/>
                  <a:gd name="G1" fmla="+- 21600 0 2178"/>
                  <a:gd name="G2" fmla="*/ 2178 1 2"/>
                  <a:gd name="G3" fmla="+- 21600 0 G2"/>
                  <a:gd name="G4" fmla="+/ 2178 21600 2"/>
                  <a:gd name="G5" fmla="+/ G1 0 2"/>
                  <a:gd name="G6" fmla="*/ 21600 21600 2178"/>
                  <a:gd name="G7" fmla="*/ G6 1 2"/>
                  <a:gd name="G8" fmla="+- 21600 0 G7"/>
                  <a:gd name="G9" fmla="*/ 21600 1 2"/>
                  <a:gd name="G10" fmla="+- 2178 0 G9"/>
                  <a:gd name="G11" fmla="?: G10 G8 0"/>
                  <a:gd name="G12" fmla="?: G10 G7 21600"/>
                  <a:gd name="T0" fmla="*/ 20511 w 21600"/>
                  <a:gd name="T1" fmla="*/ 10800 h 21600"/>
                  <a:gd name="T2" fmla="*/ 10800 w 21600"/>
                  <a:gd name="T3" fmla="*/ 21600 h 21600"/>
                  <a:gd name="T4" fmla="*/ 1089 w 21600"/>
                  <a:gd name="T5" fmla="*/ 10800 h 21600"/>
                  <a:gd name="T6" fmla="*/ 10800 w 21600"/>
                  <a:gd name="T7" fmla="*/ 0 h 21600"/>
                  <a:gd name="T8" fmla="*/ 2889 w 21600"/>
                  <a:gd name="T9" fmla="*/ 2889 h 21600"/>
                  <a:gd name="T10" fmla="*/ 18711 w 21600"/>
                  <a:gd name="T11" fmla="*/ 1871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2178" y="21600"/>
                    </a:lnTo>
                    <a:lnTo>
                      <a:pt x="1942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 w="317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4" name="AutoShape 18"/>
              <p:cNvSpPr>
                <a:spLocks noChangeArrowheads="1"/>
              </p:cNvSpPr>
              <p:nvPr/>
            </p:nvSpPr>
            <p:spPr bwMode="auto">
              <a:xfrm rot="16200000">
                <a:off x="380" y="994"/>
                <a:ext cx="2169" cy="182"/>
              </a:xfrm>
              <a:custGeom>
                <a:avLst/>
                <a:gdLst>
                  <a:gd name="G0" fmla="+- 1730 0 0"/>
                  <a:gd name="G1" fmla="+- 21600 0 1730"/>
                  <a:gd name="G2" fmla="*/ 1730 1 2"/>
                  <a:gd name="G3" fmla="+- 21600 0 G2"/>
                  <a:gd name="G4" fmla="+/ 1730 21600 2"/>
                  <a:gd name="G5" fmla="+/ G1 0 2"/>
                  <a:gd name="G6" fmla="*/ 21600 21600 1730"/>
                  <a:gd name="G7" fmla="*/ G6 1 2"/>
                  <a:gd name="G8" fmla="+- 21600 0 G7"/>
                  <a:gd name="G9" fmla="*/ 21600 1 2"/>
                  <a:gd name="G10" fmla="+- 1730 0 G9"/>
                  <a:gd name="G11" fmla="?: G10 G8 0"/>
                  <a:gd name="G12" fmla="?: G10 G7 21600"/>
                  <a:gd name="T0" fmla="*/ 20735 w 21600"/>
                  <a:gd name="T1" fmla="*/ 10800 h 21600"/>
                  <a:gd name="T2" fmla="*/ 10800 w 21600"/>
                  <a:gd name="T3" fmla="*/ 21600 h 21600"/>
                  <a:gd name="T4" fmla="*/ 865 w 21600"/>
                  <a:gd name="T5" fmla="*/ 10800 h 21600"/>
                  <a:gd name="T6" fmla="*/ 10800 w 21600"/>
                  <a:gd name="T7" fmla="*/ 0 h 21600"/>
                  <a:gd name="T8" fmla="*/ 2665 w 21600"/>
                  <a:gd name="T9" fmla="*/ 2665 h 21600"/>
                  <a:gd name="T10" fmla="*/ 18935 w 21600"/>
                  <a:gd name="T11" fmla="*/ 1893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730" y="21600"/>
                    </a:lnTo>
                    <a:lnTo>
                      <a:pt x="1987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5" name="Rectangle 19"/>
            <p:cNvSpPr>
              <a:spLocks noChangeArrowheads="1"/>
            </p:cNvSpPr>
            <p:nvPr/>
          </p:nvSpPr>
          <p:spPr bwMode="auto">
            <a:xfrm>
              <a:off x="12280" y="5382"/>
              <a:ext cx="2712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掌握OSPF路由协议的配置。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135505" y="2680335"/>
            <a:ext cx="2009140" cy="2813685"/>
            <a:chOff x="3243" y="3996"/>
            <a:chExt cx="3164" cy="4431"/>
          </a:xfrm>
        </p:grpSpPr>
        <p:grpSp>
          <p:nvGrpSpPr>
            <p:cNvPr id="7" name="Group 20"/>
            <p:cNvGrpSpPr/>
            <p:nvPr/>
          </p:nvGrpSpPr>
          <p:grpSpPr bwMode="auto">
            <a:xfrm flipH="1">
              <a:off x="3243" y="3996"/>
              <a:ext cx="3164" cy="4431"/>
              <a:chOff x="0" y="0"/>
              <a:chExt cx="1557" cy="2180"/>
            </a:xfrm>
          </p:grpSpPr>
          <p:sp>
            <p:nvSpPr>
              <p:cNvPr id="57" name="AutoShape 21"/>
              <p:cNvSpPr>
                <a:spLocks noChangeArrowheads="1"/>
              </p:cNvSpPr>
              <p:nvPr/>
            </p:nvSpPr>
            <p:spPr bwMode="auto">
              <a:xfrm rot="5400000">
                <a:off x="-413" y="415"/>
                <a:ext cx="2177" cy="1351"/>
              </a:xfrm>
              <a:custGeom>
                <a:avLst/>
                <a:gdLst>
                  <a:gd name="G0" fmla="+- 2178 0 0"/>
                  <a:gd name="G1" fmla="+- 21600 0 2178"/>
                  <a:gd name="G2" fmla="*/ 2178 1 2"/>
                  <a:gd name="G3" fmla="+- 21600 0 G2"/>
                  <a:gd name="G4" fmla="+/ 2178 21600 2"/>
                  <a:gd name="G5" fmla="+/ G1 0 2"/>
                  <a:gd name="G6" fmla="*/ 21600 21600 2178"/>
                  <a:gd name="G7" fmla="*/ G6 1 2"/>
                  <a:gd name="G8" fmla="+- 21600 0 G7"/>
                  <a:gd name="G9" fmla="*/ 21600 1 2"/>
                  <a:gd name="G10" fmla="+- 2178 0 G9"/>
                  <a:gd name="G11" fmla="?: G10 G8 0"/>
                  <a:gd name="G12" fmla="?: G10 G7 21600"/>
                  <a:gd name="T0" fmla="*/ 20511 w 21600"/>
                  <a:gd name="T1" fmla="*/ 10800 h 21600"/>
                  <a:gd name="T2" fmla="*/ 10800 w 21600"/>
                  <a:gd name="T3" fmla="*/ 21600 h 21600"/>
                  <a:gd name="T4" fmla="*/ 1089 w 21600"/>
                  <a:gd name="T5" fmla="*/ 10800 h 21600"/>
                  <a:gd name="T6" fmla="*/ 10800 w 21600"/>
                  <a:gd name="T7" fmla="*/ 0 h 21600"/>
                  <a:gd name="T8" fmla="*/ 2889 w 21600"/>
                  <a:gd name="T9" fmla="*/ 2889 h 21600"/>
                  <a:gd name="T10" fmla="*/ 18711 w 21600"/>
                  <a:gd name="T11" fmla="*/ 1871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2178" y="21600"/>
                    </a:lnTo>
                    <a:lnTo>
                      <a:pt x="1942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 w="317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AutoShape 22"/>
              <p:cNvSpPr>
                <a:spLocks noChangeArrowheads="1"/>
              </p:cNvSpPr>
              <p:nvPr/>
            </p:nvSpPr>
            <p:spPr bwMode="auto">
              <a:xfrm rot="16200000">
                <a:off x="380" y="994"/>
                <a:ext cx="2169" cy="182"/>
              </a:xfrm>
              <a:custGeom>
                <a:avLst/>
                <a:gdLst>
                  <a:gd name="G0" fmla="+- 1730 0 0"/>
                  <a:gd name="G1" fmla="+- 21600 0 1730"/>
                  <a:gd name="G2" fmla="*/ 1730 1 2"/>
                  <a:gd name="G3" fmla="+- 21600 0 G2"/>
                  <a:gd name="G4" fmla="+/ 1730 21600 2"/>
                  <a:gd name="G5" fmla="+/ G1 0 2"/>
                  <a:gd name="G6" fmla="*/ 21600 21600 1730"/>
                  <a:gd name="G7" fmla="*/ G6 1 2"/>
                  <a:gd name="G8" fmla="+- 21600 0 G7"/>
                  <a:gd name="G9" fmla="*/ 21600 1 2"/>
                  <a:gd name="G10" fmla="+- 1730 0 G9"/>
                  <a:gd name="G11" fmla="?: G10 G8 0"/>
                  <a:gd name="G12" fmla="?: G10 G7 21600"/>
                  <a:gd name="T0" fmla="*/ 20735 w 21600"/>
                  <a:gd name="T1" fmla="*/ 10800 h 21600"/>
                  <a:gd name="T2" fmla="*/ 10800 w 21600"/>
                  <a:gd name="T3" fmla="*/ 21600 h 21600"/>
                  <a:gd name="T4" fmla="*/ 865 w 21600"/>
                  <a:gd name="T5" fmla="*/ 10800 h 21600"/>
                  <a:gd name="T6" fmla="*/ 10800 w 21600"/>
                  <a:gd name="T7" fmla="*/ 0 h 21600"/>
                  <a:gd name="T8" fmla="*/ 2665 w 21600"/>
                  <a:gd name="T9" fmla="*/ 2665 h 21600"/>
                  <a:gd name="T10" fmla="*/ 18935 w 21600"/>
                  <a:gd name="T11" fmla="*/ 1893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730" y="21600"/>
                    </a:lnTo>
                    <a:lnTo>
                      <a:pt x="1987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9" name="Rectangle 23"/>
            <p:cNvSpPr>
              <a:spLocks noChangeArrowheads="1"/>
            </p:cNvSpPr>
            <p:nvPr/>
          </p:nvSpPr>
          <p:spPr bwMode="auto">
            <a:xfrm>
              <a:off x="3687" y="5235"/>
              <a:ext cx="2696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了解动态路由协议的分类和路由算法。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135880" y="3039110"/>
            <a:ext cx="1873250" cy="2231390"/>
            <a:chOff x="7893" y="4561"/>
            <a:chExt cx="2950" cy="3514"/>
          </a:xfrm>
        </p:grpSpPr>
        <p:sp>
          <p:nvSpPr>
            <p:cNvPr id="43" name="Rectangle 7"/>
            <p:cNvSpPr>
              <a:spLocks noChangeArrowheads="1"/>
            </p:cNvSpPr>
            <p:nvPr/>
          </p:nvSpPr>
          <p:spPr bwMode="auto">
            <a:xfrm>
              <a:off x="7893" y="4561"/>
              <a:ext cx="2950" cy="3514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 w="3175">
              <a:solidFill>
                <a:srgbClr val="C0C0C0"/>
              </a:solidFill>
              <a:miter lim="800000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Rectangle 24"/>
            <p:cNvSpPr>
              <a:spLocks noChangeArrowheads="1"/>
            </p:cNvSpPr>
            <p:nvPr/>
          </p:nvSpPr>
          <p:spPr bwMode="auto">
            <a:xfrm>
              <a:off x="8052" y="5400"/>
              <a:ext cx="2633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理解OSPF路由协议的工作原理。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327275" y="1888490"/>
            <a:ext cx="1873250" cy="457200"/>
            <a:chOff x="3545" y="2749"/>
            <a:chExt cx="2950" cy="720"/>
          </a:xfrm>
        </p:grpSpPr>
        <p:grpSp>
          <p:nvGrpSpPr>
            <p:cNvPr id="2" name="Group 3"/>
            <p:cNvGrpSpPr/>
            <p:nvPr/>
          </p:nvGrpSpPr>
          <p:grpSpPr bwMode="auto">
            <a:xfrm>
              <a:off x="3545" y="2749"/>
              <a:ext cx="2950" cy="721"/>
              <a:chOff x="0" y="0"/>
              <a:chExt cx="1497" cy="998"/>
            </a:xfrm>
          </p:grpSpPr>
          <p:sp>
            <p:nvSpPr>
              <p:cNvPr id="40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" name="AutoShape 5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4246" y="2749"/>
              <a:ext cx="1547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一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124450" y="1864995"/>
            <a:ext cx="1873250" cy="480695"/>
            <a:chOff x="7965" y="2712"/>
            <a:chExt cx="2950" cy="757"/>
          </a:xfrm>
        </p:grpSpPr>
        <p:grpSp>
          <p:nvGrpSpPr>
            <p:cNvPr id="3" name="Group 8"/>
            <p:cNvGrpSpPr/>
            <p:nvPr/>
          </p:nvGrpSpPr>
          <p:grpSpPr bwMode="auto">
            <a:xfrm>
              <a:off x="7965" y="2749"/>
              <a:ext cx="2950" cy="721"/>
              <a:chOff x="0" y="0"/>
              <a:chExt cx="1497" cy="998"/>
            </a:xfrm>
          </p:grpSpPr>
          <p:sp>
            <p:nvSpPr>
              <p:cNvPr id="45" name="Rectangl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AutoShape 10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1" name="文本框 10"/>
            <p:cNvSpPr txBox="1"/>
            <p:nvPr/>
          </p:nvSpPr>
          <p:spPr>
            <a:xfrm>
              <a:off x="8685" y="2712"/>
              <a:ext cx="1510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二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896225" y="1888490"/>
            <a:ext cx="1873250" cy="457200"/>
            <a:chOff x="12315" y="2749"/>
            <a:chExt cx="2950" cy="72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2315" y="2749"/>
              <a:ext cx="2950" cy="721"/>
              <a:chOff x="0" y="0"/>
              <a:chExt cx="1497" cy="998"/>
            </a:xfrm>
          </p:grpSpPr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AutoShape 14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2" name="文本框 11"/>
            <p:cNvSpPr txBox="1"/>
            <p:nvPr/>
          </p:nvSpPr>
          <p:spPr>
            <a:xfrm>
              <a:off x="13024" y="2749"/>
              <a:ext cx="1532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三</a:t>
              </a:r>
            </a:p>
          </p:txBody>
        </p:sp>
      </p:grpSp>
      <p:pic>
        <p:nvPicPr>
          <p:cNvPr id="20" name="图片 19" descr="t01f8a54011b2fe256f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l="48372"/>
          <a:stretch>
            <a:fillRect/>
          </a:stretch>
        </p:blipFill>
        <p:spPr>
          <a:xfrm>
            <a:off x="10029190" y="3126740"/>
            <a:ext cx="2124710" cy="2566035"/>
          </a:xfrm>
          <a:prstGeom prst="rect">
            <a:avLst/>
          </a:prstGeom>
        </p:spPr>
      </p:pic>
      <p:pic>
        <p:nvPicPr>
          <p:cNvPr id="21" name="图片 20" descr="t01f8a54011b2fe256f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r="50687"/>
          <a:stretch>
            <a:fillRect/>
          </a:stretch>
        </p:blipFill>
        <p:spPr>
          <a:xfrm>
            <a:off x="75565" y="3126740"/>
            <a:ext cx="2029460" cy="256603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7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3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4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5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7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28365" y="2152015"/>
            <a:ext cx="7872095" cy="2362200"/>
            <a:chOff x="5399" y="3389"/>
            <a:chExt cx="12397" cy="3720"/>
          </a:xfrm>
        </p:grpSpPr>
        <p:sp>
          <p:nvSpPr>
            <p:cNvPr id="17" name="文本框 39"/>
            <p:cNvSpPr txBox="1"/>
            <p:nvPr/>
          </p:nvSpPr>
          <p:spPr>
            <a:xfrm>
              <a:off x="9706" y="4548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实验设备与条件</a:t>
              </a:r>
            </a:p>
          </p:txBody>
        </p:sp>
        <p:grpSp>
          <p:nvGrpSpPr>
            <p:cNvPr id="25" name="组合 2"/>
            <p:cNvGrpSpPr/>
            <p:nvPr/>
          </p:nvGrpSpPr>
          <p:grpSpPr>
            <a:xfrm>
              <a:off x="5399" y="3389"/>
              <a:ext cx="3720" cy="3720"/>
              <a:chOff x="977900" y="2247899"/>
              <a:chExt cx="2362200" cy="23622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EF41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文本框 5"/>
              <p:cNvSpPr txBox="1"/>
              <p:nvPr/>
            </p:nvSpPr>
            <p:spPr>
              <a:xfrm>
                <a:off x="1278296" y="2659409"/>
                <a:ext cx="1736009" cy="15696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17550" y="1381760"/>
            <a:ext cx="851789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1）2811路由器两台，2960交换机两台，计算机若干，同异步串口连接线，网线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17550" y="2039620"/>
            <a:ext cx="37261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）Cisco Packet Tracer模拟软件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17550" y="2697480"/>
            <a:ext cx="50596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3）实验拓扑图。本实验拓扑图如图1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-1所示。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6861810" y="2586355"/>
            <a:ext cx="4321810" cy="3691890"/>
            <a:chOff x="10806" y="3818"/>
            <a:chExt cx="6806" cy="5814"/>
          </a:xfrm>
        </p:grpSpPr>
        <p:sp>
          <p:nvSpPr>
            <p:cNvPr id="19" name="文本框 18"/>
            <p:cNvSpPr txBox="1"/>
            <p:nvPr/>
          </p:nvSpPr>
          <p:spPr>
            <a:xfrm>
              <a:off x="11415" y="9056"/>
              <a:ext cx="5588" cy="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>
                  <a:latin typeface="Times New Roman" panose="02020603050405020304" pitchFamily="18" charset="0"/>
                  <a:cs typeface="Times New Roman" panose="02020603050405020304" pitchFamily="18" charset="0"/>
                </a:rPr>
                <a:t>图12-1  OSPF动态路由实验拓扑图</a:t>
              </a:r>
            </a:p>
          </p:txBody>
        </p:sp>
        <p:graphicFrame>
          <p:nvGraphicFramePr>
            <p:cNvPr id="4" name="对象 219"/>
            <p:cNvGraphicFramePr>
              <a:graphicFrameLocks/>
            </p:cNvGraphicFramePr>
            <p:nvPr/>
          </p:nvGraphicFramePr>
          <p:xfrm>
            <a:off x="10806" y="3818"/>
            <a:ext cx="6806" cy="5238"/>
          </p:xfrm>
          <a:graphic>
            <a:graphicData uri="http://schemas.openxmlformats.org/presentationml/2006/ole">
              <p:oleObj spid="_x0000_s1025" r:id="rId4" imgW="3628469" imgH="2782613" progId="Visio.Drawing.11">
                <p:embed/>
              </p:oleObj>
            </a:graphicData>
          </a:graphic>
        </p:graphicFrame>
      </p:grpSp>
      <p:pic>
        <p:nvPicPr>
          <p:cNvPr id="11" name="图片 10" descr="235090-1305230K0347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4930" y="3525520"/>
            <a:ext cx="4089400" cy="2752725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17550" y="1381760"/>
            <a:ext cx="52628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4）实验设备名称、接口和IP规划如表12-1所示。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220720" y="5607050"/>
            <a:ext cx="51231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表12-1  单区域OSPF配置实验设备接口与IP规划表</a:t>
            </a:r>
          </a:p>
        </p:txBody>
      </p:sp>
      <p:pic>
        <p:nvPicPr>
          <p:cNvPr id="7" name="图片 6" descr="图11212片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42920" y="36105"/>
            <a:ext cx="1944270" cy="1460000"/>
          </a:xfrm>
          <a:prstGeom prst="rect">
            <a:avLst/>
          </a:prstGeom>
        </p:spPr>
      </p:pic>
      <p:graphicFrame>
        <p:nvGraphicFramePr>
          <p:cNvPr id="4" name="表格 3"/>
          <p:cNvGraphicFramePr/>
          <p:nvPr/>
        </p:nvGraphicFramePr>
        <p:xfrm>
          <a:off x="1785620" y="2489200"/>
          <a:ext cx="7993380" cy="294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97075"/>
                <a:gridCol w="2000250"/>
                <a:gridCol w="1996440"/>
                <a:gridCol w="1999615"/>
              </a:tblGrid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设备名称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接口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网关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A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e1/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B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25.1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B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e1/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A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25.1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1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2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3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9" grpId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05296" y="2672744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三</a:t>
              </a:r>
            </a:p>
          </p:txBody>
        </p:sp>
      </p:grpSp>
      <p:sp>
        <p:nvSpPr>
          <p:cNvPr id="13" name="文本框 39"/>
          <p:cNvSpPr txBox="1"/>
          <p:nvPr/>
        </p:nvSpPr>
        <p:spPr>
          <a:xfrm>
            <a:off x="5978525" y="28765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实验要求与说明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dirty="0">
                <a:solidFill>
                  <a:srgbClr val="00B0F0"/>
                </a:solidFill>
                <a:sym typeface="+mn-ea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+mn-cs"/>
                <a:sym typeface="+mn-ea"/>
              </a:rPr>
              <a:t>实验要求与说明</a:t>
            </a:r>
            <a:endParaRPr lang="zh-CN" altLang="en-US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317240" y="1737360"/>
            <a:ext cx="5478780" cy="3860800"/>
            <a:chOff x="5224" y="2736"/>
            <a:chExt cx="8628" cy="6080"/>
          </a:xfrm>
        </p:grpSpPr>
        <p:sp>
          <p:nvSpPr>
            <p:cNvPr id="43" name="矩形 42"/>
            <p:cNvSpPr/>
            <p:nvPr/>
          </p:nvSpPr>
          <p:spPr>
            <a:xfrm>
              <a:off x="5347" y="3033"/>
              <a:ext cx="8505" cy="578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24" y="2904"/>
              <a:ext cx="2290" cy="2277"/>
            </a:xfrm>
            <a:prstGeom prst="rect">
              <a:avLst/>
            </a:prstGeom>
          </p:spPr>
        </p:pic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6008" y="4194"/>
              <a:ext cx="7182" cy="36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>
                      <a:alpha val="30000"/>
                    </a:srgbClr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indent="457200" defTabSz="720725">
                <a:lnSpc>
                  <a:spcPct val="135000"/>
                </a:lnSpc>
                <a:defRPr sz="160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  <a:lvl2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indent="0"/>
              <a:r>
                <a:rPr lang="en-US"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   </a:t>
              </a:r>
              <a:r>
                <a:rPr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根据OSPF动态路由实验拓扑图和实验设备、接口与IP规划表，两个路由器可互联至少三个不同网络，如何在单区域范围内基于链路状态OSPF动态路由选择协议自动建立路由信息，让所有PC机相互通信，是本实验要解决的问题。</a:t>
              </a:r>
            </a:p>
          </p:txBody>
        </p:sp>
        <p:sp>
          <p:nvSpPr>
            <p:cNvPr id="47" name="TextBox 6"/>
            <p:cNvSpPr txBox="1"/>
            <p:nvPr/>
          </p:nvSpPr>
          <p:spPr>
            <a:xfrm rot="18836568">
              <a:off x="5004" y="3461"/>
              <a:ext cx="2056" cy="6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要求</a:t>
              </a: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&amp;</a:t>
              </a: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说明</a:t>
              </a:r>
            </a:p>
          </p:txBody>
        </p:sp>
      </p:grpSp>
      <p:pic>
        <p:nvPicPr>
          <p:cNvPr id="39" name="图片 38" descr="t01063ee2706b69cb9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71180" y="4837430"/>
            <a:ext cx="1276350" cy="12763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00" decel="500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" decel="500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矩形 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文本框 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Text Box 2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1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5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Other"/>
  <p:tag name="MH_ORDER" val="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Title"/>
  <p:tag name="MH_ORDER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SubTitle"/>
  <p:tag name="MH_ORDER" val="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34249"/>
  <p:tag name="MH_LIBRARY" val="GRAPHIC"/>
  <p:tag name="MH_TYPE" val="SubTitle"/>
  <p:tag name="MH_ORDER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0103"/>
  <p:tag name="MH_LIBRARY" val="GRAPHIC"/>
  <p:tag name="MH_TYPE" val="Other"/>
  <p:tag name="MH_ORDER" val="5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0103"/>
  <p:tag name="MH_LIBRARY" val="GRAPHIC"/>
  <p:tag name="MH_TYPE" val="Other"/>
  <p:tag name="MH_ORDER" val="6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0103"/>
  <p:tag name="MH_LIBRARY" val="GRAPHIC"/>
  <p:tag name="MH_TYPE" val="Other"/>
  <p:tag name="MH_ORDER" val="7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1213152808"/>
  <p:tag name="MH_LIBRARY" val="GRAPHIC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4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Text"/>
  <p:tag name="MH_ORDER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3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Text"/>
  <p:tag name="MH_ORDER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Text"/>
  <p:tag name="MH_ORDER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Picture"/>
  <p:tag name="MH_ORDER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Text"/>
  <p:tag name="MH_ORDER" val="1"/>
</p:tagLst>
</file>

<file path=ppt/theme/theme1.xml><?xml version="1.0" encoding="utf-8"?>
<a:theme xmlns:a="http://schemas.openxmlformats.org/drawingml/2006/main" name="1_A000120141119A01PPBG">
  <a:themeElements>
    <a:clrScheme name="自定义 49">
      <a:dk1>
        <a:srgbClr val="4D4D4D"/>
      </a:dk1>
      <a:lt1>
        <a:srgbClr val="FFFFFF"/>
      </a:lt1>
      <a:dk2>
        <a:srgbClr val="4D4D4D"/>
      </a:dk2>
      <a:lt2>
        <a:srgbClr val="FFFFFF"/>
      </a:lt2>
      <a:accent1>
        <a:srgbClr val="EF4150"/>
      </a:accent1>
      <a:accent2>
        <a:srgbClr val="FBAD24"/>
      </a:accent2>
      <a:accent3>
        <a:srgbClr val="58BDA8"/>
      </a:accent3>
      <a:accent4>
        <a:srgbClr val="E8766A"/>
      </a:accent4>
      <a:accent5>
        <a:srgbClr val="CCD373"/>
      </a:accent5>
      <a:accent6>
        <a:srgbClr val="E86ABB"/>
      </a:accent6>
      <a:hlink>
        <a:srgbClr val="447195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ppt/theme/themeOverride2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1273</Words>
  <Application>WPS 演示</Application>
  <PresentationFormat>自定义</PresentationFormat>
  <Paragraphs>189</Paragraphs>
  <Slides>30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2" baseType="lpstr">
      <vt:lpstr>1_A000120141119A01PPBG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 实验设备与条件</vt:lpstr>
      <vt:lpstr> 实验设备与条件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YK</dc:creator>
  <cp:lastModifiedBy>微软用户</cp:lastModifiedBy>
  <cp:revision>152</cp:revision>
  <dcterms:created xsi:type="dcterms:W3CDTF">2016-12-08T02:43:00Z</dcterms:created>
  <dcterms:modified xsi:type="dcterms:W3CDTF">2017-02-07T01:3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